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D2C506"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w:t>
        </w:r>
        <w:r w:rsidR="00E0639F">
          <w:rPr>
            <w:rFonts w:hint="eastAsia"/>
            <w:b/>
            <w:i/>
            <w:noProof/>
            <w:sz w:val="28"/>
            <w:lang w:eastAsia="ko-KR"/>
          </w:rPr>
          <w:t>6407</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0A4CF4">
            <w:pPr>
              <w:pStyle w:val="CRCoverPage"/>
              <w:spacing w:after="0"/>
              <w:ind w:left="100"/>
              <w:rPr>
                <w:noProof/>
              </w:rPr>
            </w:pPr>
            <w:r>
              <w:fldChar w:fldCharType="begin"/>
            </w:r>
            <w:r>
              <w:instrText xml:space="preserve"> DOCPROPERTY  CrTitle  \* MERGEFORMAT </w:instrText>
            </w:r>
            <w:r>
              <w:fldChar w:fldCharType="separate"/>
            </w:r>
            <w:r>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948D18" w:rsidR="001E41F3" w:rsidRDefault="000A4CF4">
            <w:pPr>
              <w:pStyle w:val="CRCoverPage"/>
              <w:spacing w:after="0"/>
              <w:ind w:left="100"/>
              <w:rPr>
                <w:rFonts w:hint="eastAsia"/>
                <w:noProof/>
              </w:rPr>
            </w:pPr>
            <w:fldSimple w:instr=" DOCPROPERTY  SourceIfWg  \* MERGEFORMAT ">
              <w:r>
                <w:rPr>
                  <w:rFonts w:hint="eastAsia"/>
                  <w:noProof/>
                  <w:lang w:eastAsia="ko-KR"/>
                </w:rPr>
                <w:t>Interdigital, Inc</w:t>
              </w:r>
              <w:r w:rsidR="004E3154">
                <w:rPr>
                  <w:rFonts w:hint="eastAsia"/>
                  <w:noProof/>
                  <w:lang w:eastAsia="ko-KR"/>
                </w:rPr>
                <w:t>., ZTE Corporatio</w:t>
              </w:r>
              <w:r w:rsidR="000E2CDC">
                <w:rPr>
                  <w:rFonts w:hint="eastAsia"/>
                  <w:noProof/>
                  <w:lang w:eastAsia="ko-KR"/>
                </w:rPr>
                <w:t>n, Sharp</w:t>
              </w:r>
            </w:fldSimple>
            <w:r w:rsidR="00216C79">
              <w:rPr>
                <w:rFonts w:hint="eastAsia"/>
                <w:noProof/>
                <w:lang w:eastAsia="ko-KR"/>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23999DB4" w14:textId="77777777" w:rsidR="00CC7C76" w:rsidRDefault="00CC7C76">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p w14:paraId="50044853" w14:textId="77777777" w:rsidR="008160B4" w:rsidRDefault="008160B4">
            <w:pPr>
              <w:pStyle w:val="CRCoverPage"/>
              <w:spacing w:after="0"/>
              <w:ind w:left="100"/>
              <w:rPr>
                <w:bCs/>
                <w:iCs/>
                <w:lang w:eastAsia="ko-KR"/>
              </w:rPr>
            </w:pPr>
            <w:r>
              <w:rPr>
                <w:rFonts w:hint="eastAsia"/>
                <w:bCs/>
                <w:iCs/>
                <w:noProof/>
                <w:lang w:eastAsia="ko-KR"/>
              </w:rPr>
              <w:t xml:space="preserve">(13) </w:t>
            </w:r>
            <w:r>
              <w:rPr>
                <w:bCs/>
                <w:iCs/>
                <w:lang w:eastAsia="ko-KR"/>
              </w:rPr>
              <w:t>Ambiguous</w:t>
            </w:r>
            <w:r>
              <w:rPr>
                <w:rFonts w:hint="eastAsia"/>
                <w:bCs/>
                <w:iCs/>
                <w:lang w:eastAsia="ko-KR"/>
              </w:rPr>
              <w:t xml:space="preserve"> orientation antenna radiation power pattern for pattern defined in Table 7.3-2.</w:t>
            </w:r>
          </w:p>
          <w:p w14:paraId="7FF9639C" w14:textId="77777777" w:rsidR="008160B4" w:rsidRDefault="008160B4">
            <w:pPr>
              <w:pStyle w:val="CRCoverPage"/>
              <w:spacing w:after="0"/>
              <w:ind w:left="100"/>
              <w:rPr>
                <w:bCs/>
                <w:iCs/>
                <w:lang w:eastAsia="ko-KR"/>
              </w:rPr>
            </w:pPr>
            <w:r>
              <w:rPr>
                <w:rFonts w:hint="eastAsia"/>
                <w:bCs/>
                <w:iCs/>
                <w:lang w:eastAsia="ko-KR"/>
              </w:rPr>
              <w:lastRenderedPageBreak/>
              <w:t>(14)</w:t>
            </w:r>
            <w:r w:rsidR="000968FB">
              <w:t xml:space="preserve"> </w:t>
            </w:r>
            <w:r w:rsidR="000968FB" w:rsidRPr="000968FB">
              <w:rPr>
                <w:bCs/>
                <w:iCs/>
                <w:lang w:eastAsia="ko-KR"/>
              </w:rPr>
              <w:t>spelling mistake for “probability” and “vegetation” in Table 7.8-1A of Clause 7.8.</w:t>
            </w:r>
          </w:p>
          <w:p w14:paraId="0A669F84" w14:textId="77777777" w:rsidR="008133F4" w:rsidRDefault="008133F4">
            <w:pPr>
              <w:pStyle w:val="CRCoverPage"/>
              <w:spacing w:after="0"/>
              <w:ind w:left="100"/>
              <w:rPr>
                <w:bCs/>
                <w:iCs/>
                <w:lang w:eastAsia="ko-KR"/>
              </w:rPr>
            </w:pPr>
            <w:r>
              <w:rPr>
                <w:rFonts w:hint="eastAsia"/>
                <w:bCs/>
                <w:iCs/>
                <w:lang w:eastAsia="ko-KR"/>
              </w:rPr>
              <w:t xml:space="preserve">(15) </w:t>
            </w:r>
            <w:r w:rsidR="00A74DC7">
              <w:rPr>
                <w:rFonts w:hint="eastAsia"/>
                <w:bCs/>
                <w:iCs/>
                <w:lang w:eastAsia="ko-KR"/>
              </w:rPr>
              <w:t>-25dB threshold to remove weak powered clusters may remove more than necessary number of clusters in case of LOS scenarios.</w:t>
            </w:r>
          </w:p>
          <w:p w14:paraId="708AA7DE" w14:textId="59E7BA4F" w:rsidR="003677F6" w:rsidRPr="000968FB" w:rsidRDefault="003677F6">
            <w:pPr>
              <w:pStyle w:val="CRCoverPage"/>
              <w:spacing w:after="0"/>
              <w:ind w:left="100"/>
              <w:rPr>
                <w:noProof/>
                <w:lang w:val="fr-FR" w:eastAsia="ko-KR"/>
              </w:rPr>
            </w:pPr>
            <w:r>
              <w:rPr>
                <w:rFonts w:cs="Arial" w:hint="eastAsia"/>
                <w:lang w:eastAsia="ko-KR"/>
              </w:rPr>
              <w:t>(1</w:t>
            </w:r>
            <w:r w:rsidR="00216C79">
              <w:rPr>
                <w:rFonts w:cs="Arial" w:hint="eastAsia"/>
                <w:lang w:eastAsia="ko-KR"/>
              </w:rPr>
              <w:t>6</w:t>
            </w:r>
            <w:r>
              <w:rPr>
                <w:rFonts w:cs="Arial" w:hint="eastAsia"/>
                <w:lang w:eastAsia="ko-KR"/>
              </w:rPr>
              <w:t xml:space="preserve">) </w:t>
            </w:r>
            <w:r>
              <w:rPr>
                <w:rFonts w:hint="eastAsia"/>
                <w:bCs/>
                <w:iCs/>
                <w:lang w:eastAsia="ko-KR"/>
              </w:rPr>
              <w:t xml:space="preserve">The reference </w:t>
            </w:r>
            <w:r>
              <w:rPr>
                <w:bCs/>
                <w:iCs/>
                <w:lang w:eastAsia="ko-KR"/>
              </w:rPr>
              <w:t>handheld</w:t>
            </w:r>
            <w:r>
              <w:rPr>
                <w:rFonts w:hint="eastAsia"/>
                <w:bCs/>
                <w:iCs/>
                <w:lang w:eastAsia="ko-KR"/>
              </w:rPr>
              <w:t xml:space="preserve"> UT antenna model after antenna placement has majority of the antenna field </w:t>
            </w:r>
            <w:r>
              <w:rPr>
                <w:bCs/>
                <w:iCs/>
                <w:lang w:eastAsia="ko-KR"/>
              </w:rPr>
              <w:t>pattern</w:t>
            </w:r>
            <w:r>
              <w:rPr>
                <w:rFonts w:hint="eastAsia"/>
                <w:bCs/>
                <w:iCs/>
                <w:lang w:eastAsia="ko-KR"/>
              </w:rPr>
              <w:t xml:space="preserve"> </w:t>
            </w:r>
            <w:r w:rsidRPr="0062637B">
              <w:rPr>
                <w:rFonts w:hint="eastAsia"/>
                <w:bCs/>
                <w:iCs/>
                <w:lang w:eastAsia="ko-KR"/>
              </w:rPr>
              <w:t xml:space="preserve">strength in </w:t>
            </w:r>
            <m:oMath>
              <m:sSubSup>
                <m:sSubSupPr>
                  <m:ctrlPr>
                    <w:rPr>
                      <w:rFonts w:ascii="Cambria Math" w:hAnsi="Cambria Math"/>
                    </w:rPr>
                  </m:ctrlPr>
                </m:sSubSupPr>
                <m:e>
                  <m:r>
                    <w:rPr>
                      <w:rFonts w:ascii="Cambria Math" w:hAnsi="Cambria Math"/>
                    </w:rPr>
                    <m:t>F</m:t>
                  </m:r>
                </m:e>
                <m:sub>
                  <m:r>
                    <w:rPr>
                      <w:rFonts w:ascii="Cambria Math" w:hAnsi="Cambria Math"/>
                    </w:rPr>
                    <m:t>u</m:t>
                  </m:r>
                  <m:r>
                    <m:rPr>
                      <m:sty m:val="p"/>
                    </m:rPr>
                    <w:rPr>
                      <w:rFonts w:ascii="Cambria Math" w:hAnsi="Cambria Math"/>
                    </w:rPr>
                    <m:t xml:space="preserve">,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m:rPr>
                      <m:sty m:val="p"/>
                    </m:rP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oMath>
            <w:r w:rsidRPr="0062637B">
              <w:rPr>
                <w:rFonts w:hint="eastAsia"/>
                <w:lang w:eastAsia="ko-KR"/>
              </w:rPr>
              <w:t xml:space="preserve"> domain</w:t>
            </w:r>
            <w:r>
              <w:rPr>
                <w:rFonts w:hint="eastAsia"/>
                <w:lang w:eastAsia="ko-KR"/>
              </w:rPr>
              <w:t xml:space="preserve"> and therefore field strength is concentrated in polarization domain. This may not be able to reflect UE antenna desig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522CA10C" w14:textId="77777777" w:rsidR="00CC7C76" w:rsidRDefault="00CC7C76" w:rsidP="004B5109">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p w14:paraId="16AFAB0B" w14:textId="77777777" w:rsidR="00DE3D07" w:rsidRDefault="00342F69" w:rsidP="00DE3D07">
            <w:pPr>
              <w:pStyle w:val="CRCoverPage"/>
              <w:spacing w:after="0"/>
              <w:ind w:left="100"/>
              <w:rPr>
                <w:rFonts w:cs="Arial"/>
                <w:bCs/>
                <w:iCs/>
                <w:szCs w:val="24"/>
                <w:lang w:eastAsia="ko-KR"/>
              </w:rPr>
            </w:pPr>
            <w:r>
              <w:rPr>
                <w:rFonts w:hint="eastAsia"/>
                <w:bCs/>
                <w:iCs/>
                <w:noProof/>
                <w:lang w:eastAsia="ko-KR"/>
              </w:rPr>
              <w:t xml:space="preserve">(13) </w:t>
            </w:r>
            <w:r>
              <w:rPr>
                <w:rFonts w:hint="eastAsia"/>
                <w:bCs/>
                <w:iCs/>
              </w:rPr>
              <w:t xml:space="preserve">Clarify that antenna </w:t>
            </w:r>
            <w:r w:rsidRPr="00342F69">
              <w:rPr>
                <w:rFonts w:cs="Arial"/>
                <w:bCs/>
                <w:iCs/>
              </w:rPr>
              <w:t xml:space="preserve">radiation power pattern in Table 7.3-2 is oriented in </w:t>
            </w:r>
            <m:oMath>
              <m:sSup>
                <m:sSupPr>
                  <m:ctrlPr>
                    <w:rPr>
                      <w:rFonts w:ascii="Cambria Math" w:eastAsia="SimSun" w:hAnsi="Cambria Math" w:cs="Arial"/>
                      <w:sz w:val="18"/>
                    </w:rPr>
                  </m:ctrlPr>
                </m:sSupPr>
                <m:e>
                  <m:r>
                    <w:rPr>
                      <w:rFonts w:ascii="Cambria Math" w:eastAsia="SimSun" w:hAnsi="Cambria Math" w:cs="Arial"/>
                      <w:sz w:val="18"/>
                    </w:rPr>
                    <m:t>θ</m:t>
                  </m:r>
                </m:e>
                <m:sup>
                  <m:r>
                    <m:rPr>
                      <m:sty m:val="p"/>
                    </m:rPr>
                    <w:rPr>
                      <w:rFonts w:ascii="Cambria Math" w:eastAsia="SimSun" w:hAnsi="Cambria Math" w:cs="Arial"/>
                      <w:sz w:val="18"/>
                    </w:rPr>
                    <m:t>″</m:t>
                  </m:r>
                </m:sup>
              </m:sSup>
              <m:r>
                <m:rPr>
                  <m:sty m:val="p"/>
                </m:rPr>
                <w:rPr>
                  <w:rFonts w:ascii="Cambria Math" w:eastAsia="SimSun" w:hAnsi="Cambria Math" w:cs="Arial"/>
                  <w:sz w:val="18"/>
                </w:rPr>
                <m:t>=90°</m:t>
              </m:r>
            </m:oMath>
            <w:r w:rsidRPr="00342F69">
              <w:rPr>
                <w:rFonts w:cs="Arial"/>
              </w:rPr>
              <w:t xml:space="preserve">and </w:t>
            </w:r>
            <m:oMath>
              <m:sSup>
                <m:sSupPr>
                  <m:ctrlPr>
                    <w:rPr>
                      <w:rFonts w:ascii="Cambria Math" w:eastAsia="SimSun" w:hAnsi="Cambria Math" w:cs="Arial"/>
                      <w:sz w:val="18"/>
                    </w:rPr>
                  </m:ctrlPr>
                </m:sSupPr>
                <m:e>
                  <m:r>
                    <w:rPr>
                      <w:rFonts w:ascii="Cambria Math" w:eastAsia="SimSun" w:hAnsi="Cambria Math" w:cs="Arial"/>
                      <w:sz w:val="18"/>
                    </w:rPr>
                    <m:t>ϕ</m:t>
                  </m:r>
                </m:e>
                <m:sup>
                  <m:r>
                    <m:rPr>
                      <m:sty m:val="p"/>
                    </m:rPr>
                    <w:rPr>
                      <w:rFonts w:ascii="Cambria Math" w:eastAsia="SimSun" w:hAnsi="Cambria Math" w:cs="Arial"/>
                      <w:sz w:val="18"/>
                    </w:rPr>
                    <m:t>″</m:t>
                  </m:r>
                </m:sup>
              </m:sSup>
              <m:r>
                <m:rPr>
                  <m:sty m:val="p"/>
                </m:rPr>
                <w:rPr>
                  <w:rFonts w:ascii="Cambria Math" w:eastAsia="SimSun" w:hAnsi="Cambria Math" w:cs="Arial"/>
                  <w:sz w:val="18"/>
                </w:rPr>
                <m:t>=0°</m:t>
              </m:r>
            </m:oMath>
            <w:r w:rsidRPr="00342F69">
              <w:rPr>
                <w:rFonts w:cs="Arial"/>
              </w:rPr>
              <w:t xml:space="preserve"> direction</w:t>
            </w:r>
            <w:r w:rsidRPr="00342F69">
              <w:rPr>
                <w:rFonts w:cs="Arial"/>
                <w:bCs/>
                <w:iCs/>
                <w:szCs w:val="24"/>
              </w:rPr>
              <w:t xml:space="preserve"> and final antenna field pattern for each antenna element should be rotated according to descriptions in the TR</w:t>
            </w:r>
            <w:r w:rsidR="00DE3D07">
              <w:rPr>
                <w:rFonts w:cs="Arial" w:hint="eastAsia"/>
                <w:bCs/>
                <w:iCs/>
                <w:szCs w:val="24"/>
                <w:lang w:eastAsia="ko-KR"/>
              </w:rPr>
              <w:t>.</w:t>
            </w:r>
          </w:p>
          <w:p w14:paraId="7C9B3C31" w14:textId="77777777" w:rsidR="00342F69" w:rsidRDefault="00DE3D07" w:rsidP="00DE3D07">
            <w:pPr>
              <w:pStyle w:val="CRCoverPage"/>
              <w:spacing w:after="0"/>
              <w:ind w:left="100"/>
              <w:rPr>
                <w:rFonts w:cs="Arial"/>
              </w:rPr>
            </w:pPr>
            <w:r>
              <w:rPr>
                <w:rFonts w:cs="Arial" w:hint="eastAsia"/>
                <w:bCs/>
                <w:iCs/>
                <w:szCs w:val="24"/>
                <w:lang w:eastAsia="ko-KR"/>
              </w:rPr>
              <w:t>(14)</w:t>
            </w:r>
            <w:r w:rsidR="00342F69">
              <w:rPr>
                <w:rFonts w:ascii="Times" w:hAnsi="Times" w:hint="eastAsia"/>
                <w:bCs/>
                <w:iCs/>
                <w:szCs w:val="24"/>
                <w:lang w:eastAsia="ko-KR"/>
              </w:rPr>
              <w:t xml:space="preserve"> </w:t>
            </w:r>
            <w:r w:rsidR="00B91B67">
              <w:rPr>
                <w:rFonts w:hint="eastAsia"/>
                <w:bCs/>
                <w:iCs/>
              </w:rPr>
              <w:t xml:space="preserve">Correct the spelling </w:t>
            </w:r>
            <w:r w:rsidR="00B91B67" w:rsidRPr="00411F29">
              <w:rPr>
                <w:rFonts w:cs="Arial"/>
                <w:bCs/>
                <w:iCs/>
              </w:rPr>
              <w:t>mistake</w:t>
            </w:r>
            <w:r w:rsidR="00B91B67" w:rsidRPr="00411F29">
              <w:rPr>
                <w:rFonts w:cs="Arial"/>
              </w:rPr>
              <w:t xml:space="preserve"> for “</w:t>
            </w:r>
            <w:r w:rsidR="00B91B67" w:rsidRPr="00411F29">
              <w:rPr>
                <w:rFonts w:cs="Arial"/>
                <w:lang w:eastAsia="ko-KR"/>
              </w:rPr>
              <w:t>probability</w:t>
            </w:r>
            <w:r w:rsidR="00B91B67" w:rsidRPr="00411F29">
              <w:rPr>
                <w:rFonts w:cs="Arial"/>
              </w:rPr>
              <w:t>”</w:t>
            </w:r>
            <w:r w:rsidR="00B91B67" w:rsidRPr="00411F29">
              <w:rPr>
                <w:rFonts w:cs="Arial"/>
                <w:lang w:eastAsia="ko-KR"/>
              </w:rPr>
              <w:t xml:space="preserve"> and </w:t>
            </w:r>
            <w:r w:rsidR="00B91B67" w:rsidRPr="00411F29">
              <w:rPr>
                <w:rFonts w:cs="Arial"/>
              </w:rPr>
              <w:t>“</w:t>
            </w:r>
            <w:r w:rsidR="00B91B67" w:rsidRPr="00411F29">
              <w:rPr>
                <w:rFonts w:cs="Arial"/>
                <w:lang w:eastAsia="ko-KR"/>
              </w:rPr>
              <w:t>vegetation</w:t>
            </w:r>
            <w:r w:rsidR="00B91B67" w:rsidRPr="00411F29">
              <w:rPr>
                <w:rFonts w:cs="Arial"/>
              </w:rPr>
              <w:t xml:space="preserve">” </w:t>
            </w:r>
            <w:r w:rsidR="00B91B67" w:rsidRPr="00411F29">
              <w:rPr>
                <w:rFonts w:cs="Arial"/>
                <w:lang w:eastAsia="ko-KR"/>
              </w:rPr>
              <w:t>in Table 7.8-1A</w:t>
            </w:r>
            <w:r w:rsidR="00B91B67" w:rsidRPr="00411F29">
              <w:rPr>
                <w:rFonts w:cs="Arial"/>
              </w:rPr>
              <w:t>.</w:t>
            </w:r>
          </w:p>
          <w:p w14:paraId="7AF4E24C" w14:textId="77777777" w:rsidR="006D5DAB" w:rsidRDefault="006D5DAB" w:rsidP="00DE3D07">
            <w:pPr>
              <w:pStyle w:val="CRCoverPage"/>
              <w:spacing w:after="0"/>
              <w:ind w:left="100"/>
              <w:rPr>
                <w:rFonts w:cs="Arial"/>
                <w:lang w:eastAsia="ko-KR"/>
              </w:rPr>
            </w:pPr>
            <w:r>
              <w:rPr>
                <w:rFonts w:cs="Arial" w:hint="eastAsia"/>
                <w:lang w:eastAsia="ko-KR"/>
              </w:rPr>
              <w:t xml:space="preserve">(15) </w:t>
            </w:r>
            <w:r w:rsidRPr="006D5DAB">
              <w:rPr>
                <w:rFonts w:cs="Arial"/>
                <w:lang w:eastAsia="ko-KR"/>
              </w:rPr>
              <w:t>Clarify the equation 7.5-6 is used for weak power cluster removal for all cases, NLOS and LOS.</w:t>
            </w:r>
          </w:p>
          <w:p w14:paraId="31C656EC" w14:textId="1CC330AF" w:rsidR="00295ABB" w:rsidRPr="001A52AB" w:rsidRDefault="00295ABB" w:rsidP="00DE3D07">
            <w:pPr>
              <w:pStyle w:val="CRCoverPage"/>
              <w:spacing w:after="0"/>
              <w:ind w:left="100"/>
              <w:rPr>
                <w:bCs/>
                <w:iCs/>
                <w:noProof/>
                <w:lang w:val="en-US" w:eastAsia="ko-KR"/>
              </w:rPr>
            </w:pPr>
            <w:r>
              <w:rPr>
                <w:rFonts w:cs="Arial" w:hint="eastAsia"/>
                <w:bCs/>
                <w:iCs/>
                <w:lang w:eastAsia="ko-KR"/>
              </w:rPr>
              <w:t>(1</w:t>
            </w:r>
            <w:r w:rsidR="00216C79">
              <w:rPr>
                <w:rFonts w:cs="Arial" w:hint="eastAsia"/>
                <w:bCs/>
                <w:iCs/>
                <w:lang w:eastAsia="ko-KR"/>
              </w:rPr>
              <w:t>6</w:t>
            </w:r>
            <w:r>
              <w:rPr>
                <w:rFonts w:cs="Arial" w:hint="eastAsia"/>
                <w:bCs/>
                <w:iCs/>
                <w:lang w:eastAsia="ko-KR"/>
              </w:rPr>
              <w:t xml:space="preserve">) </w:t>
            </w:r>
            <w:r w:rsidRPr="00295ABB">
              <w:rPr>
                <w:rFonts w:cs="Arial"/>
                <w:bCs/>
                <w:iCs/>
                <w:lang w:eastAsia="ko-KR"/>
              </w:rPr>
              <w:t>Add optional polarization rotation of 45 degree to the reference UT antenna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10855F4D" w14:textId="77777777" w:rsidR="00CC7C76" w:rsidRDefault="00CC7C76" w:rsidP="009F797C">
            <w:pPr>
              <w:pStyle w:val="CRCoverPage"/>
              <w:spacing w:after="0"/>
              <w:ind w:left="100"/>
              <w:rPr>
                <w:bCs/>
                <w:noProof/>
                <w:lang w:eastAsia="ko-KR"/>
              </w:rPr>
            </w:pPr>
            <w:r>
              <w:rPr>
                <w:rFonts w:hint="eastAsia"/>
                <w:bCs/>
                <w:noProof/>
                <w:lang w:eastAsia="ko-KR"/>
              </w:rPr>
              <w:t xml:space="preserve">(12) </w:t>
            </w:r>
            <w:r w:rsidRPr="00CC7C76">
              <w:rPr>
                <w:bCs/>
                <w:noProof/>
                <w:lang w:eastAsia="ko-KR"/>
              </w:rPr>
              <w:t>Difficult for WGs to identify scaled angle component in CDL models.</w:t>
            </w:r>
          </w:p>
          <w:p w14:paraId="237E47CA" w14:textId="3CE97E51" w:rsidR="00DE3D07" w:rsidRDefault="00DE3D07" w:rsidP="009F797C">
            <w:pPr>
              <w:pStyle w:val="CRCoverPage"/>
              <w:spacing w:after="0"/>
              <w:ind w:left="100"/>
              <w:rPr>
                <w:bCs/>
                <w:noProof/>
                <w:lang w:eastAsia="ko-KR"/>
              </w:rPr>
            </w:pPr>
            <w:r>
              <w:rPr>
                <w:rFonts w:hint="eastAsia"/>
                <w:bCs/>
                <w:noProof/>
                <w:lang w:eastAsia="ko-KR"/>
              </w:rPr>
              <w:t xml:space="preserve">(13) </w:t>
            </w:r>
            <w:r>
              <w:rPr>
                <w:rFonts w:hint="eastAsia"/>
                <w:bCs/>
                <w:color w:val="000000"/>
              </w:rPr>
              <w:t>Ambiguous antenna radiation power pattern orientation could lead to incorrect implementation of the final handheld UT antenna field patterns among companies.</w:t>
            </w:r>
          </w:p>
          <w:p w14:paraId="535F2C61" w14:textId="77777777" w:rsidR="00DE3D07" w:rsidRDefault="00DE3D07" w:rsidP="009F797C">
            <w:pPr>
              <w:pStyle w:val="CRCoverPage"/>
              <w:spacing w:after="0"/>
              <w:ind w:left="100"/>
              <w:rPr>
                <w:bCs/>
                <w:color w:val="000000"/>
              </w:rPr>
            </w:pPr>
            <w:r>
              <w:rPr>
                <w:rFonts w:hint="eastAsia"/>
                <w:bCs/>
                <w:noProof/>
                <w:lang w:eastAsia="ko-KR"/>
              </w:rPr>
              <w:t>(14)</w:t>
            </w:r>
            <w:r w:rsidR="00F57899">
              <w:rPr>
                <w:rFonts w:hint="eastAsia"/>
                <w:bCs/>
                <w:color w:val="000000"/>
              </w:rPr>
              <w:t xml:space="preserve"> Spelling mistake in TR.</w:t>
            </w:r>
          </w:p>
          <w:p w14:paraId="4EBC0CF8" w14:textId="51D956CB" w:rsidR="004B358C" w:rsidRDefault="004B358C" w:rsidP="009F797C">
            <w:pPr>
              <w:pStyle w:val="CRCoverPage"/>
              <w:spacing w:after="0"/>
              <w:ind w:left="100"/>
              <w:rPr>
                <w:bCs/>
                <w:color w:val="000000"/>
              </w:rPr>
            </w:pPr>
            <w:r>
              <w:rPr>
                <w:rFonts w:hint="eastAsia"/>
                <w:bCs/>
                <w:color w:val="000000"/>
                <w:lang w:eastAsia="ko-KR"/>
              </w:rPr>
              <w:t>(1</w:t>
            </w:r>
            <w:r w:rsidR="009C40FF">
              <w:rPr>
                <w:rFonts w:hint="eastAsia"/>
                <w:bCs/>
                <w:color w:val="000000"/>
                <w:lang w:eastAsia="ko-KR"/>
              </w:rPr>
              <w:t>5</w:t>
            </w:r>
            <w:r>
              <w:rPr>
                <w:rFonts w:hint="eastAsia"/>
                <w:bCs/>
                <w:color w:val="000000"/>
                <w:lang w:eastAsia="ko-KR"/>
              </w:rPr>
              <w:t xml:space="preserve">) </w:t>
            </w:r>
            <w:r>
              <w:rPr>
                <w:rFonts w:hint="eastAsia"/>
                <w:bCs/>
                <w:color w:val="000000"/>
              </w:rPr>
              <w:t>Removal of too many weak powered clusters in case of LOS scenarios</w:t>
            </w:r>
            <w:r>
              <w:rPr>
                <w:bCs/>
                <w:color w:val="000000"/>
              </w:rPr>
              <w:t>.</w:t>
            </w:r>
          </w:p>
          <w:p w14:paraId="5C4BEB44" w14:textId="76F95E45" w:rsidR="000323BA" w:rsidRPr="002E538A" w:rsidRDefault="000323BA" w:rsidP="009F797C">
            <w:pPr>
              <w:pStyle w:val="CRCoverPage"/>
              <w:spacing w:after="0"/>
              <w:ind w:left="100"/>
              <w:rPr>
                <w:noProof/>
                <w:lang w:val="en-US" w:eastAsia="ko-KR"/>
              </w:rPr>
            </w:pPr>
            <w:r>
              <w:rPr>
                <w:rFonts w:hint="eastAsia"/>
                <w:bCs/>
                <w:color w:val="000000"/>
                <w:lang w:eastAsia="ko-KR"/>
              </w:rPr>
              <w:lastRenderedPageBreak/>
              <w:t>(1</w:t>
            </w:r>
            <w:r w:rsidR="00216C79">
              <w:rPr>
                <w:rFonts w:hint="eastAsia"/>
                <w:bCs/>
                <w:color w:val="000000"/>
                <w:lang w:eastAsia="ko-KR"/>
              </w:rPr>
              <w:t>6</w:t>
            </w:r>
            <w:r>
              <w:rPr>
                <w:rFonts w:hint="eastAsia"/>
                <w:bCs/>
                <w:color w:val="000000"/>
                <w:lang w:eastAsia="ko-KR"/>
              </w:rPr>
              <w:t xml:space="preserve">) </w:t>
            </w:r>
            <w:r>
              <w:rPr>
                <w:rFonts w:hint="eastAsia"/>
                <w:bCs/>
                <w:color w:val="000000"/>
              </w:rPr>
              <w:t>Reference handheld UT antenna model captured in TR is unable to reflect antenna design that has antenna field strength in both polarization do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529842" w:rsidR="001E41F3" w:rsidRDefault="004E3154">
            <w:pPr>
              <w:pStyle w:val="CRCoverPage"/>
              <w:spacing w:after="0"/>
              <w:ind w:left="100"/>
              <w:rPr>
                <w:noProof/>
                <w:lang w:eastAsia="ko-KR"/>
              </w:rPr>
            </w:pPr>
            <w:r>
              <w:rPr>
                <w:rFonts w:hint="eastAsia"/>
                <w:noProof/>
                <w:lang w:eastAsia="ko-KR"/>
              </w:rPr>
              <w:t xml:space="preserve">4, 7.3.0, 7.3.2, </w:t>
            </w:r>
            <w:r w:rsidR="004578A7">
              <w:rPr>
                <w:rFonts w:hint="eastAsia"/>
                <w:noProof/>
                <w:lang w:eastAsia="ko-KR"/>
              </w:rPr>
              <w:t xml:space="preserve">7.5, </w:t>
            </w:r>
            <w:r>
              <w:rPr>
                <w:rFonts w:hint="eastAsia"/>
                <w:noProof/>
                <w:lang w:eastAsia="ko-KR"/>
              </w:rPr>
              <w:t>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493104178"/>
      <w:bookmarkStart w:id="2" w:name="_Toc20320081"/>
      <w:bookmarkStart w:id="3" w:name="_Toc20340100"/>
      <w:bookmarkStart w:id="4" w:name="_Toc201656927"/>
      <w:bookmarkStart w:id="5" w:name="_Toc201656942"/>
      <w:bookmarkStart w:id="6" w:name="_Toc493104194"/>
      <w:bookmarkStart w:id="7" w:name="_Toc20320097"/>
      <w:bookmarkStart w:id="8" w:name="_Toc20340116"/>
      <w:bookmarkStart w:id="9" w:name="_Toc201656944"/>
      <w:r w:rsidRPr="007E4413">
        <w:lastRenderedPageBreak/>
        <w:t>4</w:t>
      </w:r>
      <w:r w:rsidRPr="007E4413">
        <w:tab/>
        <w:t>Introduction</w:t>
      </w:r>
      <w:bookmarkEnd w:id="1"/>
      <w:bookmarkEnd w:id="2"/>
      <w:bookmarkEnd w:id="3"/>
      <w:bookmarkEnd w:id="4"/>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w:t>
      </w:r>
      <w:proofErr w:type="gramStart"/>
      <w:r w:rsidRPr="007E4413">
        <w:t>is</w:t>
      </w:r>
      <w:proofErr w:type="gramEnd"/>
      <w:r w:rsidRPr="007E4413">
        <w:t xml:space="preserve"> also captured in the present technical report. </w:t>
      </w:r>
      <w:r w:rsidRPr="007E4413">
        <w:rPr>
          <w:lang w:val="en-US"/>
        </w:rPr>
        <w:t xml:space="preserve">The Industrial channel model was developed by considering new measurements and information in </w:t>
      </w:r>
      <w:proofErr w:type="gramStart"/>
      <w:r w:rsidRPr="007E4413">
        <w:rPr>
          <w:lang w:val="en-US"/>
        </w:rPr>
        <w:t>the literature</w:t>
      </w:r>
      <w:proofErr w:type="gramEnd"/>
      <w:r w:rsidRPr="007E4413">
        <w:rPr>
          <w:lang w:val="en-US"/>
        </w:rPr>
        <w:t xml:space="preserv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5"/>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4879FF1" w14:textId="17A2AD3E" w:rsidR="00912323" w:rsidRPr="007E4413" w:rsidRDefault="00912323" w:rsidP="00912323">
      <w:pPr>
        <w:pStyle w:val="B10"/>
        <w:rPr>
          <w:rFonts w:eastAsia="SimSun"/>
        </w:rPr>
      </w:pPr>
      <w:r w:rsidRPr="007E4413">
        <w:rPr>
          <w:rFonts w:eastAsia="SimSun"/>
        </w:rPr>
        <w:t>-</w:t>
      </w:r>
      <w:r w:rsidRPr="007E4413">
        <w:rPr>
          <w:rFonts w:eastAsia="SimSun"/>
        </w:rPr>
        <w:tab/>
        <w:t>The a</w:t>
      </w:r>
      <w:r w:rsidRPr="007E4413">
        <w:rPr>
          <w:rFonts w:eastAsia="SimSun" w:hint="eastAsia"/>
        </w:rPr>
        <w:t xml:space="preserve">ntenna radiation </w:t>
      </w:r>
      <w:r w:rsidRPr="007E4413">
        <w:rPr>
          <w:rFonts w:eastAsia="SimSun"/>
        </w:rPr>
        <w:t xml:space="preserve">power </w:t>
      </w:r>
      <w:r w:rsidRPr="007E4413">
        <w:rPr>
          <w:rFonts w:eastAsia="SimSun" w:hint="eastAsia"/>
        </w:rPr>
        <w:t>pattern of each antenna element</w:t>
      </w:r>
      <w:r w:rsidRPr="007E4413">
        <w:rPr>
          <w:rFonts w:eastAsia="SimSun"/>
        </w:rPr>
        <w:t xml:space="preserve"> for handheld UT</w:t>
      </w:r>
      <w:r w:rsidRPr="007E4413">
        <w:rPr>
          <w:rFonts w:eastAsia="SimSun" w:hint="eastAsia"/>
        </w:rPr>
        <w:t xml:space="preserve"> is generated according to Table 7.3-</w:t>
      </w:r>
      <w:r w:rsidRPr="007E4413">
        <w:rPr>
          <w:rFonts w:eastAsia="SimSun"/>
        </w:rPr>
        <w:t>2</w:t>
      </w:r>
      <w:ins w:id="12" w:author="Daewon Lee" w:date="2025-08-26T07:04:00Z" w16du:dateUtc="2025-08-26T14:04:00Z">
        <w:r w:rsidR="00AB35BC" w:rsidRPr="00AB35BC">
          <w:rPr>
            <w:rFonts w:hint="eastAsia"/>
            <w:lang w:eastAsia="ko-KR"/>
          </w:rPr>
          <w:t xml:space="preserve">, </w:t>
        </w:r>
        <w:r w:rsidR="00AB35BC" w:rsidRPr="00AB35BC">
          <w:t xml:space="preserve">which assumes antenna is oriented in </w:t>
        </w:r>
      </w:ins>
      <m:oMath>
        <m:sSup>
          <m:sSupPr>
            <m:ctrlPr>
              <w:ins w:id="13" w:author="Daewon Lee" w:date="2025-08-26T07:04:00Z" w16du:dateUtc="2025-08-26T14:04:00Z">
                <w:rPr>
                  <w:rFonts w:ascii="Cambria Math" w:eastAsia="SimSun" w:hAnsi="Cambria Math"/>
                  <w:sz w:val="18"/>
                </w:rPr>
              </w:ins>
            </m:ctrlPr>
          </m:sSupPr>
          <m:e>
            <m:r>
              <w:ins w:id="14" w:author="Daewon Lee" w:date="2025-08-26T07:04:00Z" w16du:dateUtc="2025-08-26T14:04:00Z">
                <w:rPr>
                  <w:rFonts w:ascii="Cambria Math" w:eastAsia="SimSun" w:hAnsi="Cambria Math"/>
                  <w:sz w:val="18"/>
                </w:rPr>
                <m:t>θ</m:t>
              </w:ins>
            </m:r>
          </m:e>
          <m:sup>
            <m:r>
              <w:ins w:id="15" w:author="Daewon Lee" w:date="2025-08-26T07:04:00Z" w16du:dateUtc="2025-08-26T14:04:00Z">
                <m:rPr>
                  <m:sty m:val="p"/>
                </m:rPr>
                <w:rPr>
                  <w:rFonts w:ascii="Cambria Math" w:eastAsia="SimSun" w:hAnsi="Cambria Math"/>
                  <w:sz w:val="18"/>
                </w:rPr>
                <m:t>″</m:t>
              </w:ins>
            </m:r>
          </m:sup>
        </m:sSup>
        <m:r>
          <w:ins w:id="16" w:author="Daewon Lee" w:date="2025-08-26T07:04:00Z" w16du:dateUtc="2025-08-26T14:04:00Z">
            <m:rPr>
              <m:sty m:val="p"/>
            </m:rPr>
            <w:rPr>
              <w:rFonts w:ascii="Cambria Math" w:eastAsia="SimSun" w:hAnsi="Cambria Math"/>
              <w:sz w:val="18"/>
            </w:rPr>
            <m:t>=90°</m:t>
          </w:ins>
        </m:r>
      </m:oMath>
      <w:ins w:id="17" w:author="Daewon Lee" w:date="2025-08-26T07:04:00Z" w16du:dateUtc="2025-08-26T14:04:00Z">
        <w:r w:rsidR="00AB35BC" w:rsidRPr="00AB35BC">
          <w:t xml:space="preserve">and </w:t>
        </w:r>
      </w:ins>
      <m:oMath>
        <m:sSup>
          <m:sSupPr>
            <m:ctrlPr>
              <w:ins w:id="18" w:author="Daewon Lee" w:date="2025-08-26T07:04:00Z" w16du:dateUtc="2025-08-26T14:04:00Z">
                <w:rPr>
                  <w:rFonts w:ascii="Cambria Math" w:eastAsia="SimSun" w:hAnsi="Cambria Math"/>
                  <w:sz w:val="18"/>
                </w:rPr>
              </w:ins>
            </m:ctrlPr>
          </m:sSupPr>
          <m:e>
            <m:r>
              <w:ins w:id="19" w:author="Daewon Lee" w:date="2025-08-26T07:04:00Z" w16du:dateUtc="2025-08-26T14:04:00Z">
                <w:rPr>
                  <w:rFonts w:ascii="Cambria Math" w:eastAsia="SimSun" w:hAnsi="Cambria Math"/>
                  <w:sz w:val="18"/>
                </w:rPr>
                <m:t>ϕ</m:t>
              </w:ins>
            </m:r>
          </m:e>
          <m:sup>
            <m:r>
              <w:ins w:id="20" w:author="Daewon Lee" w:date="2025-08-26T07:04:00Z" w16du:dateUtc="2025-08-26T14:04:00Z">
                <m:rPr>
                  <m:sty m:val="p"/>
                </m:rPr>
                <w:rPr>
                  <w:rFonts w:ascii="Cambria Math" w:eastAsia="SimSun" w:hAnsi="Cambria Math"/>
                  <w:sz w:val="18"/>
                </w:rPr>
                <m:t>″</m:t>
              </w:ins>
            </m:r>
          </m:sup>
        </m:sSup>
        <m:r>
          <w:ins w:id="21" w:author="Daewon Lee" w:date="2025-08-26T07:04:00Z" w16du:dateUtc="2025-08-26T14:04:00Z">
            <m:rPr>
              <m:sty m:val="p"/>
            </m:rPr>
            <w:rPr>
              <w:rFonts w:ascii="Cambria Math" w:eastAsia="SimSun" w:hAnsi="Cambria Math"/>
              <w:sz w:val="18"/>
            </w:rPr>
            <m:t>=0°</m:t>
          </w:ins>
        </m:r>
      </m:oMath>
      <w:ins w:id="22" w:author="Daewon Lee" w:date="2025-08-26T07:04:00Z" w16du:dateUtc="2025-08-26T14:04:00Z">
        <w:r w:rsidR="00AB35BC" w:rsidRPr="00AB35BC">
          <w:t xml:space="preserve"> direction</w:t>
        </w:r>
      </w:ins>
      <w:r w:rsidRPr="007E4413">
        <w:rPr>
          <w:rFonts w:eastAsia="SimSun" w:hint="eastAsia"/>
        </w:rPr>
        <w: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w:t>
      </w:r>
      <w:proofErr w:type="gramStart"/>
      <w:r w:rsidRPr="00DF1352">
        <w:rPr>
          <w:rFonts w:ascii="Arial" w:eastAsia="SimSun" w:hAnsi="Arial" w:cs="Arial"/>
          <w:b/>
          <w:lang w:val="fr-FR"/>
        </w:rPr>
        <w:t>2:</w:t>
      </w:r>
      <w:proofErr w:type="gramEnd"/>
      <w:r w:rsidRPr="00DF1352">
        <w:rPr>
          <w:rFonts w:ascii="Arial" w:eastAsia="SimSun" w:hAnsi="Arial" w:cs="Arial"/>
          <w:b/>
          <w:lang w:val="fr-FR"/>
        </w:rPr>
        <w:t xml:space="preserve">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6550"/>
      </w:tblGrid>
      <w:tr w:rsidR="00DF1352" w:rsidRPr="00DF1352" w14:paraId="16138F87" w14:textId="77777777" w:rsidTr="00021CE5">
        <w:trPr>
          <w:cantSplit/>
          <w:trHeight w:val="182"/>
          <w:jc w:val="center"/>
        </w:trPr>
        <w:tc>
          <w:tcPr>
            <w:tcW w:w="323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655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021CE5">
        <w:trPr>
          <w:cantSplit/>
          <w:trHeight w:val="824"/>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021CE5" w:rsidDel="00021CE5" w:rsidRDefault="00216C79" w:rsidP="00021CE5">
            <w:pPr>
              <w:pStyle w:val="TAC"/>
              <w:rPr>
                <w:del w:id="23"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0°</m:t>
                    </m:r>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m:t>
                                    </m:r>
                                  </m:num>
                                  <m:den>
                                    <m:sSub>
                                      <m:sSubPr>
                                        <m:ctrlPr>
                                          <w:rPr>
                                            <w:rFonts w:ascii="Cambria Math" w:hAnsi="Cambria Math"/>
                                          </w:rPr>
                                        </m:ctrlPr>
                                      </m:sSubPr>
                                      <m:e>
                                        <m:r>
                                          <w:rPr>
                                            <w:rFonts w:ascii="Cambria Math" w:hAnsi="Cambria Math"/>
                                          </w:rPr>
                                          <m:t>θ</m:t>
                                        </m:r>
                                      </m:e>
                                      <m:sub>
                                        <m:r>
                                          <m:rPr>
                                            <m:nor/>
                                          </m:rPr>
                                          <m:t>3dB</m:t>
                                        </m:r>
                                      </m:sub>
                                    </m:sSub>
                                  </m:den>
                                </m:f>
                              </m:e>
                            </m:d>
                          </m:e>
                          <m:sup>
                            <m:r>
                              <m:rPr>
                                <m:sty m:val="p"/>
                              </m:rPr>
                              <w:rPr>
                                <w:rFonts w:ascii="Cambria Math" w:hAnsi="Cambria Math"/>
                              </w:rPr>
                              <m:t>2</m:t>
                            </m:r>
                          </m:sup>
                        </m:sSup>
                        <m:r>
                          <m:rPr>
                            <m:sty m:val="p"/>
                          </m:rPr>
                          <w:rPr>
                            <w:rFonts w:ascii="Cambria Math" w:hAnsi="Cambria Math"/>
                          </w:rPr>
                          <m:t>,</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θ</m:t>
                    </m:r>
                  </m:e>
                  <m:sub>
                    <m:r>
                      <m:rPr>
                        <m:nor/>
                      </m:rPr>
                      <m:t>3dB</m:t>
                    </m:r>
                  </m:sub>
                </m:sSub>
                <m:r>
                  <m:rPr>
                    <m:sty m:val="p"/>
                  </m:rPr>
                  <w:rPr>
                    <w:rFonts w:ascii="Cambria Math" w:hAnsi="Cambria Math"/>
                  </w:rPr>
                  <m:t>=125°,</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22.5</m:t>
                </m:r>
                <m:r>
                  <m:rPr>
                    <m:nor/>
                  </m:rPr>
                  <m:t xml:space="preserve">dB and </m:t>
                </m:r>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m:t>
                    </m:r>
                    <m:r>
                      <m:rPr>
                        <m:nor/>
                      </m:rPr>
                      <m:t>, 180</m:t>
                    </m:r>
                    <m:r>
                      <m:rPr>
                        <m:sty m:val="p"/>
                      </m:rPr>
                      <w:rPr>
                        <w:rFonts w:ascii="Cambria Math" w:hAnsi="Cambria Math"/>
                      </w:rPr>
                      <m:t>°</m:t>
                    </m:r>
                  </m:e>
                </m:d>
              </m:oMath>
            </m:oMathPara>
          </w:p>
          <w:p w14:paraId="6CDBDAF3" w14:textId="77777777" w:rsidR="00DF1352" w:rsidRPr="00021CE5" w:rsidRDefault="00DF1352" w:rsidP="00021CE5">
            <w:pPr>
              <w:pStyle w:val="TAC"/>
            </w:pPr>
          </w:p>
        </w:tc>
      </w:tr>
      <w:tr w:rsidR="00DF1352" w:rsidRPr="00DF1352" w14:paraId="6703101A" w14:textId="77777777" w:rsidTr="00021CE5">
        <w:trPr>
          <w:cantSplit/>
          <w:trHeight w:val="809"/>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021CE5" w:rsidDel="00021CE5" w:rsidRDefault="00216C79" w:rsidP="00021CE5">
            <w:pPr>
              <w:pStyle w:val="TAC"/>
              <w:rPr>
                <w:del w:id="24"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ϕ</m:t>
                                        </m:r>
                                      </m:e>
                                      <m:sup>
                                        <m:r>
                                          <m:rPr>
                                            <m:sty m:val="p"/>
                                          </m:rPr>
                                          <w:rPr>
                                            <w:rFonts w:ascii="Cambria Math" w:hAnsi="Cambria Math"/>
                                          </w:rPr>
                                          <m:t>″</m:t>
                                        </m:r>
                                      </m:sup>
                                    </m:sSup>
                                  </m:num>
                                  <m:den>
                                    <m:sSub>
                                      <m:sSubPr>
                                        <m:ctrlPr>
                                          <w:rPr>
                                            <w:rFonts w:ascii="Cambria Math" w:hAnsi="Cambria Math"/>
                                          </w:rPr>
                                        </m:ctrlPr>
                                      </m:sSubPr>
                                      <m:e>
                                        <m:r>
                                          <w:rPr>
                                            <w:rFonts w:ascii="Cambria Math" w:hAnsi="Cambria Math"/>
                                          </w:rPr>
                                          <m:t>ϕ</m:t>
                                        </m:r>
                                      </m:e>
                                      <m:sub>
                                        <m:r>
                                          <m:rPr>
                                            <m:nor/>
                                          </m: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ax</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ϕ</m:t>
                    </m:r>
                  </m:e>
                  <m:sub>
                    <m:r>
                      <m:rPr>
                        <m:nor/>
                      </m:rPr>
                      <m:t>3dB</m:t>
                    </m:r>
                  </m:sub>
                </m:sSub>
                <m:r>
                  <m:rPr>
                    <m:sty m:val="p"/>
                  </m:rPr>
                  <w:rPr>
                    <w:rFonts w:ascii="Cambria Math" w:hAnsi="Cambria Math"/>
                  </w:rPr>
                  <m:t>=125°,</m:t>
                </m:r>
                <m:sSub>
                  <m:sSubPr>
                    <m:ctrlPr>
                      <w:del w:id="25" w:author="Daewon Lee" w:date="2025-08-22T13:41:00Z" w16du:dateUtc="2025-08-22T20:41:00Z">
                        <w:rPr>
                          <w:rFonts w:ascii="Cambria Math" w:hAnsi="Cambria Math"/>
                        </w:rPr>
                      </w:del>
                    </m:ctrlPr>
                  </m:sSubPr>
                  <m:e>
                    <m:sSub>
                      <m:sSubPr>
                        <m:ctrlPr>
                          <w:del w:id="26" w:author="Daewon Lee" w:date="2025-08-22T13:40:00Z" w16du:dateUtc="2025-08-22T20:40:00Z">
                            <w:rPr>
                              <w:rFonts w:ascii="Cambria Math" w:hAnsi="Cambria Math"/>
                            </w:rPr>
                          </w:del>
                        </m:ctrlPr>
                      </m:sSubPr>
                      <m:e>
                        <m:r>
                          <w:del w:id="27" w:author="Daewon Lee" w:date="2025-08-22T13:40:00Z" w16du:dateUtc="2025-08-22T20:40:00Z">
                            <w:rPr>
                              <w:rFonts w:ascii="Cambria Math" w:hAnsi="Cambria Math"/>
                            </w:rPr>
                            <m:t>A</m:t>
                          </w:del>
                        </m:r>
                      </m:e>
                      <m:sub>
                        <m:r>
                          <w:del w:id="28" w:author="Daewon Lee" w:date="2025-08-22T13:40:00Z" w16du:dateUtc="2025-08-22T20:40:00Z">
                            <w:rPr>
                              <w:rFonts w:ascii="Cambria Math" w:hAnsi="Cambria Math"/>
                            </w:rPr>
                            <m:t>max</m:t>
                          </w:del>
                        </m:r>
                      </m:sub>
                    </m:sSub>
                    <m:r>
                      <w:del w:id="29" w:author="Daewon Lee" w:date="2025-08-22T13:40:00Z" w16du:dateUtc="2025-08-22T20:40:00Z">
                        <m:rPr>
                          <m:sty m:val="p"/>
                        </m:rPr>
                        <w:rPr>
                          <w:rFonts w:ascii="Cambria Math" w:hAnsi="Cambria Math"/>
                        </w:rPr>
                        <m:t xml:space="preserve">=22.5 </m:t>
                      </w:del>
                    </m:r>
                    <m:r>
                      <w:del w:id="30" w:author="Daewon Lee" w:date="2025-08-22T13:40:00Z" w16du:dateUtc="2025-08-22T20:40:00Z">
                        <m:rPr>
                          <m:nor/>
                        </m:rPr>
                        <m:t xml:space="preserve">dB and </m:t>
                      </w:del>
                    </m:r>
                    <m:sSup>
                      <m:sSupPr>
                        <m:ctrlPr>
                          <w:del w:id="31" w:author="Daewon Lee" w:date="2025-08-22T13:40:00Z" w16du:dateUtc="2025-08-22T20:40:00Z">
                            <w:rPr>
                              <w:rFonts w:ascii="Cambria Math" w:hAnsi="Cambria Math"/>
                            </w:rPr>
                          </w:del>
                        </m:ctrlPr>
                      </m:sSupPr>
                      <m:e>
                        <m:r>
                          <w:del w:id="32" w:author="Daewon Lee" w:date="2025-08-22T13:40:00Z" w16du:dateUtc="2025-08-22T20:40:00Z">
                            <w:rPr>
                              <w:rFonts w:ascii="Cambria Math" w:hAnsi="Cambria Math"/>
                            </w:rPr>
                            <m:t>ϕ</m:t>
                          </w:del>
                        </m:r>
                      </m:e>
                      <m:sup>
                        <m:r>
                          <w:del w:id="33" w:author="Daewon Lee" w:date="2025-08-22T13:40:00Z" w16du:dateUtc="2025-08-22T20:40:00Z">
                            <m:rPr>
                              <m:sty m:val="p"/>
                            </m:rPr>
                            <w:rPr>
                              <w:rFonts w:ascii="Cambria Math" w:hAnsi="Cambria Math"/>
                            </w:rPr>
                            <m:t>″</m:t>
                          </w:del>
                        </m:r>
                      </m:sup>
                    </m:sSup>
                    <m:r>
                      <w:del w:id="34" w:author="Daewon Lee" w:date="2025-08-22T13:40:00Z" w16du:dateUtc="2025-08-22T20:40:00Z">
                        <m:rPr>
                          <m:sty m:val="p"/>
                        </m:rPr>
                        <w:rPr>
                          <w:rFonts w:ascii="Cambria Math" w:hAnsi="Cambria Math"/>
                        </w:rPr>
                        <m:t>∈</m:t>
                      </w:del>
                    </m:r>
                    <m:d>
                      <m:dPr>
                        <m:begChr m:val="["/>
                        <m:endChr m:val="]"/>
                        <m:ctrlPr>
                          <w:del w:id="35" w:author="Daewon Lee" w:date="2025-08-22T13:40:00Z" w16du:dateUtc="2025-08-22T20:40:00Z">
                            <w:rPr>
                              <w:rFonts w:ascii="Cambria Math" w:hAnsi="Cambria Math"/>
                            </w:rPr>
                          </w:del>
                        </m:ctrlPr>
                      </m:dPr>
                      <m:e>
                        <m:r>
                          <w:del w:id="36" w:author="Daewon Lee" w:date="2025-08-22T13:40:00Z" w16du:dateUtc="2025-08-22T20:40:00Z">
                            <m:rPr>
                              <m:nor/>
                            </m:rPr>
                            <m:t>-180</m:t>
                          </w:del>
                        </m:r>
                        <m:r>
                          <w:del w:id="37" w:author="Daewon Lee" w:date="2025-08-22T13:40:00Z" w16du:dateUtc="2025-08-22T20:40:00Z">
                            <m:rPr>
                              <m:sty m:val="p"/>
                            </m:rPr>
                            <w:rPr>
                              <w:rFonts w:ascii="Cambria Math" w:hAnsi="Cambria Math"/>
                            </w:rPr>
                            <m:t>°</m:t>
                          </w:del>
                        </m:r>
                        <m:r>
                          <w:del w:id="38" w:author="Daewon Lee" w:date="2025-08-22T13:40:00Z" w16du:dateUtc="2025-08-22T20:40:00Z">
                            <m:rPr>
                              <m:nor/>
                            </m:rPr>
                            <m:t>, 180</m:t>
                          </w:del>
                        </m:r>
                        <m:r>
                          <w:del w:id="39" w:author="Daewon Lee" w:date="2025-08-22T13:40:00Z" w16du:dateUtc="2025-08-22T20:40:00Z">
                            <m:rPr>
                              <m:sty m:val="p"/>
                            </m:rPr>
                            <w:rPr>
                              <w:rFonts w:ascii="Cambria Math" w:hAnsi="Cambria Math"/>
                            </w:rPr>
                            <m:t>°</m:t>
                          </w:del>
                        </m:r>
                      </m:e>
                    </m:d>
                  </m:e>
                  <m:sub>
                    <m:r>
                      <w:del w:id="40" w:author="Daewon Lee" w:date="2025-08-22T13:41:00Z" w16du:dateUtc="2025-08-22T20:41:00Z">
                        <w:rPr>
                          <w:rFonts w:ascii="Cambria Math" w:hAnsi="Cambria Math"/>
                        </w:rPr>
                        <m:t>max</m:t>
                      </w:del>
                    </m:r>
                  </m:sub>
                </m:sSub>
                <m:sSub>
                  <m:sSubPr>
                    <m:ctrlPr>
                      <w:ins w:id="41" w:author="Daewon Lee" w:date="2025-08-22T13:41:00Z" w16du:dateUtc="2025-08-22T20:41:00Z">
                        <w:rPr>
                          <w:rFonts w:ascii="Cambria Math" w:hAnsi="Cambria Math"/>
                        </w:rPr>
                      </w:ins>
                    </m:ctrlPr>
                  </m:sSubPr>
                  <m:e>
                    <m:r>
                      <w:ins w:id="42" w:author="Daewon Lee" w:date="2025-08-22T13:41:00Z" w16du:dateUtc="2025-08-22T20:41:00Z">
                        <w:rPr>
                          <w:rFonts w:ascii="Cambria Math" w:hAnsi="Cambria Math"/>
                        </w:rPr>
                        <m:t>A</m:t>
                      </w:ins>
                    </m:r>
                  </m:e>
                  <m:sub>
                    <m:r>
                      <w:ins w:id="43" w:author="Daewon Lee" w:date="2025-08-22T13:41:00Z" w16du:dateUtc="2025-08-22T20:41:00Z">
                        <w:rPr>
                          <w:rFonts w:ascii="Cambria Math" w:hAnsi="Cambria Math"/>
                        </w:rPr>
                        <m:t>max</m:t>
                      </w:ins>
                    </m:r>
                  </m:sub>
                </m:sSub>
                <m:r>
                  <w:ins w:id="44" w:author="Daewon Lee" w:date="2025-08-22T13:41:00Z" w16du:dateUtc="2025-08-22T20:41:00Z">
                    <m:rPr>
                      <m:sty m:val="p"/>
                    </m:rPr>
                    <w:rPr>
                      <w:rFonts w:ascii="Cambria Math" w:hAnsi="Cambria Math"/>
                    </w:rPr>
                    <m:t xml:space="preserve">=22.5 </m:t>
                  </w:ins>
                </m:r>
                <m:r>
                  <w:ins w:id="45" w:author="Daewon Lee" w:date="2025-08-22T13:41:00Z" w16du:dateUtc="2025-08-22T20:41:00Z">
                    <m:rPr>
                      <m:nor/>
                    </m:rPr>
                    <m:t xml:space="preserve">dB and </m:t>
                  </w:ins>
                </m:r>
                <m:sSup>
                  <m:sSupPr>
                    <m:ctrlPr>
                      <w:ins w:id="46" w:author="Daewon Lee" w:date="2025-08-22T13:41:00Z" w16du:dateUtc="2025-08-22T20:41:00Z">
                        <w:rPr>
                          <w:rFonts w:ascii="Cambria Math" w:hAnsi="Cambria Math"/>
                        </w:rPr>
                      </w:ins>
                    </m:ctrlPr>
                  </m:sSupPr>
                  <m:e>
                    <m:r>
                      <w:ins w:id="47" w:author="Daewon Lee" w:date="2025-08-22T13:41:00Z" w16du:dateUtc="2025-08-22T20:41:00Z">
                        <w:rPr>
                          <w:rFonts w:ascii="Cambria Math" w:hAnsi="Cambria Math"/>
                        </w:rPr>
                        <m:t>ϕ</m:t>
                      </w:ins>
                    </m:r>
                  </m:e>
                  <m:sup>
                    <m:r>
                      <w:ins w:id="48" w:author="Daewon Lee" w:date="2025-08-22T13:41:00Z" w16du:dateUtc="2025-08-22T20:41:00Z">
                        <m:rPr>
                          <m:sty m:val="p"/>
                        </m:rPr>
                        <w:rPr>
                          <w:rFonts w:ascii="Cambria Math" w:hAnsi="Cambria Math"/>
                        </w:rPr>
                        <m:t>″</m:t>
                      </w:ins>
                    </m:r>
                  </m:sup>
                </m:sSup>
                <m:r>
                  <w:ins w:id="49" w:author="Daewon Lee" w:date="2025-08-22T13:41:00Z" w16du:dateUtc="2025-08-22T20:41:00Z">
                    <m:rPr>
                      <m:sty m:val="p"/>
                    </m:rPr>
                    <w:rPr>
                      <w:rFonts w:ascii="Cambria Math" w:hAnsi="Cambria Math"/>
                    </w:rPr>
                    <m:t>∈</m:t>
                  </w:ins>
                </m:r>
                <m:d>
                  <m:dPr>
                    <m:begChr m:val="["/>
                    <m:endChr m:val="]"/>
                    <m:ctrlPr>
                      <w:ins w:id="50" w:author="Daewon Lee" w:date="2025-08-22T13:41:00Z" w16du:dateUtc="2025-08-22T20:41:00Z">
                        <w:rPr>
                          <w:rFonts w:ascii="Cambria Math" w:hAnsi="Cambria Math"/>
                        </w:rPr>
                      </w:ins>
                    </m:ctrlPr>
                  </m:dPr>
                  <m:e>
                    <m:r>
                      <w:ins w:id="51" w:author="Daewon Lee" w:date="2025-08-22T13:41:00Z" w16du:dateUtc="2025-08-22T20:41:00Z">
                        <m:rPr>
                          <m:nor/>
                        </m:rPr>
                        <m:t>-180</m:t>
                      </w:ins>
                    </m:r>
                    <m:r>
                      <w:ins w:id="52" w:author="Daewon Lee" w:date="2025-08-22T13:41:00Z" w16du:dateUtc="2025-08-22T20:41:00Z">
                        <m:rPr>
                          <m:sty m:val="p"/>
                        </m:rPr>
                        <w:rPr>
                          <w:rFonts w:ascii="Cambria Math" w:hAnsi="Cambria Math"/>
                        </w:rPr>
                        <m:t>°</m:t>
                      </w:ins>
                    </m:r>
                    <m:r>
                      <w:ins w:id="53" w:author="Daewon Lee" w:date="2025-08-22T13:41:00Z" w16du:dateUtc="2025-08-22T20:41:00Z">
                        <m:rPr>
                          <m:nor/>
                        </m:rPr>
                        <m:t>, 180</m:t>
                      </w:ins>
                    </m:r>
                    <m:r>
                      <w:ins w:id="54" w:author="Daewon Lee" w:date="2025-08-22T13:41:00Z" w16du:dateUtc="2025-08-22T20:41:00Z">
                        <m:rPr>
                          <m:sty m:val="p"/>
                        </m:rPr>
                        <w:rPr>
                          <w:rFonts w:ascii="Cambria Math" w:hAnsi="Cambria Math"/>
                        </w:rPr>
                        <m:t>°</m:t>
                      </w:ins>
                    </m:r>
                  </m:e>
                </m:d>
              </m:oMath>
            </m:oMathPara>
          </w:p>
          <w:p w14:paraId="088B6735" w14:textId="77777777" w:rsidR="00DF1352" w:rsidRPr="00021CE5" w:rsidRDefault="00DF1352" w:rsidP="00021CE5">
            <w:pPr>
              <w:pStyle w:val="TAC"/>
            </w:pPr>
          </w:p>
        </w:tc>
      </w:tr>
      <w:tr w:rsidR="00DF1352" w:rsidRPr="00DF1352" w14:paraId="733257F3" w14:textId="77777777" w:rsidTr="00021CE5">
        <w:trPr>
          <w:cantSplit/>
          <w:trHeight w:val="378"/>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04BE0728" w14:textId="731A3C8E" w:rsidR="00DF1352" w:rsidRPr="00021CE5" w:rsidDel="00021CE5" w:rsidRDefault="00216C79" w:rsidP="00216C79">
            <w:pPr>
              <w:pStyle w:val="TAC"/>
              <w:rPr>
                <w:del w:id="55"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0°</m:t>
                                </m:r>
                              </m:e>
                            </m:d>
                            <m:r>
                              <m:rPr>
                                <m:sty m:val="p"/>
                              </m:rPr>
                              <w:rPr>
                                <w:rFonts w:ascii="Cambria Math" w:hAnsi="Cambria Math"/>
                              </w:rPr>
                              <m:t>+</m:t>
                            </m:r>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ax</m:t>
                            </m:r>
                          </m:sub>
                        </m:sSub>
                      </m:e>
                    </m:d>
                  </m:e>
                </m:func>
              </m:oMath>
            </m:oMathPara>
          </w:p>
          <w:p w14:paraId="0925336B" w14:textId="77777777" w:rsidR="00DF1352" w:rsidRPr="00021CE5" w:rsidRDefault="00DF1352" w:rsidP="00216C79">
            <w:pPr>
              <w:pStyle w:val="TAC"/>
              <w:jc w:val="left"/>
            </w:pPr>
          </w:p>
        </w:tc>
      </w:tr>
      <w:tr w:rsidR="00DF1352" w:rsidRPr="00DF1352" w14:paraId="141E1C0C" w14:textId="77777777" w:rsidTr="00021CE5">
        <w:trPr>
          <w:cantSplit/>
          <w:trHeight w:val="391"/>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proofErr w:type="gramStart"/>
            <w:r w:rsidRPr="00DF1352">
              <w:rPr>
                <w:rFonts w:ascii="Arial" w:eastAsia="SimSun" w:hAnsi="Arial"/>
                <w:i/>
                <w:sz w:val="18"/>
              </w:rPr>
              <w:t>G</w:t>
            </w:r>
            <w:r w:rsidRPr="00DF1352">
              <w:rPr>
                <w:rFonts w:ascii="Arial" w:eastAsia="SimSun" w:hAnsi="Arial"/>
                <w:i/>
                <w:sz w:val="18"/>
                <w:vertAlign w:val="subscript"/>
              </w:rPr>
              <w:t>E,max</w:t>
            </w:r>
            <w:proofErr w:type="spellEnd"/>
            <w:proofErr w:type="gramEnd"/>
          </w:p>
        </w:tc>
        <w:tc>
          <w:tcPr>
            <w:tcW w:w="6550"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021CE5" w:rsidRDefault="00DF1352" w:rsidP="00021CE5">
            <w:pPr>
              <w:pStyle w:val="TAC"/>
            </w:pPr>
            <w:r w:rsidRPr="00021CE5">
              <w:t xml:space="preserve">5.3 </w:t>
            </w:r>
            <w:proofErr w:type="spellStart"/>
            <w:r w:rsidRPr="00021CE5">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6"/>
      <w:bookmarkEnd w:id="7"/>
      <w:bookmarkEnd w:id="8"/>
      <w:bookmarkEnd w:id="9"/>
    </w:p>
    <w:p w14:paraId="71239E8C" w14:textId="77777777" w:rsidR="005865CC" w:rsidRPr="005865CC" w:rsidRDefault="005865CC" w:rsidP="005865CC">
      <w:pPr>
        <w:rPr>
          <w:rFonts w:eastAsia="SimSun"/>
        </w:rPr>
      </w:pPr>
      <w:r w:rsidRPr="005865CC">
        <w:rPr>
          <w:rFonts w:eastAsia="SimSun"/>
        </w:rPr>
        <w:t xml:space="preserve">In </w:t>
      </w:r>
      <w:proofErr w:type="gramStart"/>
      <w:r w:rsidRPr="005865CC">
        <w:rPr>
          <w:rFonts w:eastAsia="SimSun"/>
        </w:rPr>
        <w:t>general</w:t>
      </w:r>
      <w:proofErr w:type="gramEnd"/>
      <w:r w:rsidRPr="005865CC">
        <w:rPr>
          <w:rFonts w:eastAsia="SimSun"/>
        </w:rPr>
        <w:t xml:space="preserve">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lastRenderedPageBreak/>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w:t>
      </w:r>
      <w:proofErr w:type="gramStart"/>
      <w:r w:rsidRPr="005865CC">
        <w:rPr>
          <w:rFonts w:eastAsia="MS Mincho"/>
        </w:rPr>
        <w:t>corresponds</w:t>
      </w:r>
      <w:proofErr w:type="gramEnd"/>
      <w:r w:rsidRPr="005865CC">
        <w:rPr>
          <w:rFonts w:eastAsia="MS Mincho"/>
        </w:rPr>
        <w:t xml:space="preserve">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proofErr w:type="gramStart"/>
      <w:r w:rsidRPr="005865CC">
        <w:rPr>
          <w:rFonts w:eastAsia="SimSun"/>
          <w:lang w:eastAsia="zh-CN"/>
        </w:rPr>
        <w:t>where</w:t>
      </w:r>
      <w:proofErr w:type="gramEnd"/>
      <w:r w:rsidRPr="005865CC">
        <w:rPr>
          <w:rFonts w:eastAsia="SimSun"/>
          <w:lang w:eastAsia="zh-CN"/>
        </w:rPr>
        <w:t xml:space="preserv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56" w:author="Daewon Lee" w:date="2025-08-22T13:40:00Z" w16du:dateUtc="2025-08-22T20:40:00Z">
                                <w:rPr>
                                  <w:rFonts w:ascii="Cambria Math" w:eastAsia="SimSun" w:hAnsi="Cambria Math"/>
                                  <w:i/>
                                </w:rPr>
                              </w:ins>
                            </m:ctrlPr>
                          </m:funcPr>
                          <m:fName>
                            <m:r>
                              <w:ins w:id="57" w:author="Daewon Lee" w:date="2025-08-22T13:40:00Z" w16du:dateUtc="2025-08-22T20:40:00Z">
                                <m:rPr>
                                  <m:sty m:val="p"/>
                                </m:rPr>
                                <w:rPr>
                                  <w:rFonts w:ascii="Cambria Math" w:eastAsia="SimSun" w:hAnsi="Cambria Math"/>
                                </w:rPr>
                                <m:t>cos</m:t>
                              </w:ins>
                            </m:r>
                          </m:fName>
                          <m:e>
                            <m:sSup>
                              <m:sSupPr>
                                <m:ctrlPr>
                                  <w:ins w:id="58" w:author="Daewon Lee" w:date="2025-08-22T13:40:00Z" w16du:dateUtc="2025-08-22T20:40:00Z">
                                    <w:rPr>
                                      <w:rFonts w:ascii="Cambria Math" w:eastAsia="SimSun" w:hAnsi="Cambria Math"/>
                                      <w:i/>
                                    </w:rPr>
                                  </w:ins>
                                </m:ctrlPr>
                              </m:sSupPr>
                              <m:e>
                                <m:r>
                                  <w:ins w:id="59" w:author="Daewon Lee" w:date="2025-08-22T13:40:00Z" w16du:dateUtc="2025-08-22T20:40:00Z">
                                    <w:rPr>
                                      <w:rFonts w:ascii="Cambria Math" w:eastAsia="SimSun"/>
                                    </w:rPr>
                                    <m:t>θ</m:t>
                                  </w:ins>
                                </m:r>
                              </m:e>
                              <m:sup>
                                <m:r>
                                  <w:ins w:id="60" w:author="Daewon Lee" w:date="2025-08-22T13:40:00Z" w16du:dateUtc="2025-08-22T20:40:00Z">
                                    <w:rPr>
                                      <w:rFonts w:ascii="Cambria Math" w:eastAsia="SimSun"/>
                                    </w:rPr>
                                    <m:t>'</m:t>
                                  </w:ins>
                                </m:r>
                              </m:sup>
                            </m:sSup>
                          </m:e>
                        </m:func>
                        <m:func>
                          <m:funcPr>
                            <m:ctrlPr>
                              <w:del w:id="61" w:author="Daewon Lee" w:date="2025-08-22T13:39:00Z" w16du:dateUtc="2025-08-22T20:39:00Z">
                                <w:rPr>
                                  <w:rFonts w:ascii="Cambria Math" w:eastAsia="SimSun" w:hAnsi="Cambria Math"/>
                                  <w:i/>
                                </w:rPr>
                              </w:del>
                            </m:ctrlPr>
                          </m:funcPr>
                          <m:fName>
                            <m:r>
                              <w:del w:id="62" w:author="Daewon Lee" w:date="2025-08-22T13:37:00Z" w16du:dateUtc="2025-08-22T20:37:00Z">
                                <m:rPr>
                                  <m:sty m:val="p"/>
                                </m:rPr>
                                <w:rPr>
                                  <w:rFonts w:ascii="Cambria Math" w:eastAsia="SimSun"/>
                                </w:rPr>
                                <m:t>sin</m:t>
                              </w:del>
                            </m:r>
                          </m:fName>
                          <m:e>
                            <m:sSup>
                              <m:sSupPr>
                                <m:ctrlPr>
                                  <w:del w:id="63" w:author="Daewon Lee" w:date="2025-08-22T13:39:00Z" w16du:dateUtc="2025-08-22T20:39:00Z">
                                    <w:rPr>
                                      <w:rFonts w:ascii="Cambria Math" w:eastAsia="SimSun" w:hAnsi="Cambria Math"/>
                                      <w:i/>
                                    </w:rPr>
                                  </w:del>
                                </m:ctrlPr>
                              </m:sSupPr>
                              <m:e>
                                <m:r>
                                  <w:del w:id="64" w:author="Daewon Lee" w:date="2025-08-22T13:39:00Z" w16du:dateUtc="2025-08-22T20:39:00Z">
                                    <w:rPr>
                                      <w:rFonts w:ascii="Cambria Math" w:eastAsia="SimSun"/>
                                    </w:rPr>
                                    <m:t>θ</m:t>
                                  </w:del>
                                </m:r>
                              </m:e>
                              <m:sup>
                                <m:r>
                                  <w:del w:id="65"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66" w:author="Daewon Lee" w:date="2025-08-22T13:39:00Z" w16du:dateUtc="2025-08-22T20:39:00Z">
                                <w:rPr>
                                  <w:rFonts w:ascii="Cambria Math" w:eastAsia="SimSun" w:hAnsi="Cambria Math"/>
                                  <w:i/>
                                </w:rPr>
                              </w:ins>
                            </m:ctrlPr>
                          </m:funcPr>
                          <m:fName>
                            <m:r>
                              <w:ins w:id="67" w:author="Daewon Lee" w:date="2025-08-22T13:39:00Z" w16du:dateUtc="2025-08-22T20:39:00Z">
                                <m:rPr>
                                  <m:sty m:val="p"/>
                                </m:rPr>
                                <w:rPr>
                                  <w:rFonts w:ascii="Cambria Math" w:eastAsia="SimSun" w:hAnsi="Cambria Math"/>
                                </w:rPr>
                                <m:t>sin</m:t>
                              </w:ins>
                            </m:r>
                          </m:fName>
                          <m:e>
                            <m:sSup>
                              <m:sSupPr>
                                <m:ctrlPr>
                                  <w:ins w:id="68" w:author="Daewon Lee" w:date="2025-08-22T13:39:00Z" w16du:dateUtc="2025-08-22T20:39:00Z">
                                    <w:rPr>
                                      <w:rFonts w:ascii="Cambria Math" w:eastAsia="SimSun" w:hAnsi="Cambria Math"/>
                                      <w:i/>
                                    </w:rPr>
                                  </w:ins>
                                </m:ctrlPr>
                              </m:sSupPr>
                              <m:e>
                                <m:r>
                                  <w:ins w:id="69" w:author="Daewon Lee" w:date="2025-08-22T13:39:00Z" w16du:dateUtc="2025-08-22T20:39:00Z">
                                    <w:rPr>
                                      <w:rFonts w:ascii="Cambria Math" w:eastAsia="SimSun"/>
                                    </w:rPr>
                                    <m:t>θ</m:t>
                                  </w:ins>
                                </m:r>
                              </m:e>
                              <m:sup>
                                <m:r>
                                  <w:ins w:id="70" w:author="Daewon Lee" w:date="2025-08-22T13:39:00Z" w16du:dateUtc="2025-08-22T20:39:00Z">
                                    <w:rPr>
                                      <w:rFonts w:ascii="Cambria Math" w:eastAsia="SimSun"/>
                                    </w:rPr>
                                    <m:t>'</m:t>
                                  </w:ins>
                                </m:r>
                              </m:sup>
                            </m:sSup>
                          </m:e>
                        </m:func>
                        <m:func>
                          <m:funcPr>
                            <m:ctrlPr>
                              <w:del w:id="71" w:author="Daewon Lee" w:date="2025-08-22T13:39:00Z" w16du:dateUtc="2025-08-22T20:39:00Z">
                                <w:rPr>
                                  <w:rFonts w:ascii="Cambria Math" w:eastAsia="SimSun" w:hAnsi="Cambria Math"/>
                                  <w:i/>
                                </w:rPr>
                              </w:del>
                            </m:ctrlPr>
                          </m:funcPr>
                          <m:fName>
                            <m:r>
                              <w:del w:id="72" w:author="Daewon Lee" w:date="2025-08-22T13:37:00Z" w16du:dateUtc="2025-08-22T20:37:00Z">
                                <m:rPr>
                                  <m:sty m:val="p"/>
                                </m:rPr>
                                <w:rPr>
                                  <w:rFonts w:ascii="Cambria Math" w:eastAsia="SimSun"/>
                                </w:rPr>
                                <m:t>cos</m:t>
                              </w:del>
                            </m:r>
                          </m:fName>
                          <m:e>
                            <m:sSup>
                              <m:sSupPr>
                                <m:ctrlPr>
                                  <w:del w:id="73" w:author="Daewon Lee" w:date="2025-08-22T13:39:00Z" w16du:dateUtc="2025-08-22T20:39:00Z">
                                    <w:rPr>
                                      <w:rFonts w:ascii="Cambria Math" w:eastAsia="SimSun" w:hAnsi="Cambria Math"/>
                                      <w:i/>
                                    </w:rPr>
                                  </w:del>
                                </m:ctrlPr>
                              </m:sSupPr>
                              <m:e>
                                <m:r>
                                  <w:del w:id="74" w:author="Daewon Lee" w:date="2025-08-22T13:39:00Z" w16du:dateUtc="2025-08-22T20:39:00Z">
                                    <w:rPr>
                                      <w:rFonts w:ascii="Cambria Math" w:eastAsia="SimSun"/>
                                    </w:rPr>
                                    <m:t>θ</m:t>
                                  </w:del>
                                </m:r>
                              </m:e>
                              <m:sup>
                                <m:r>
                                  <w:del w:id="75"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76" w:author="Daewon Lee" w:date="2025-08-22T13:28:00Z" w16du:dateUtc="2025-08-22T20:28:00Z"/>
          <w:lang w:eastAsia="ko-KR"/>
        </w:rPr>
      </w:pPr>
      <w:r w:rsidRPr="005865CC">
        <w:rPr>
          <w:rFonts w:eastAsia="SimSun"/>
        </w:rPr>
        <w:lastRenderedPageBreak/>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77" w:author="Daewon Lee" w:date="2025-08-22T13:29:00Z" w16du:dateUtc="2025-08-22T20:29:00Z"/>
          <w:lang w:eastAsia="ko-KR"/>
        </w:rPr>
      </w:pPr>
      <w:ins w:id="78" w:author="Daewon Lee" w:date="2025-08-22T13:29:00Z" w16du:dateUtc="2025-08-22T20:29:00Z">
        <w:r>
          <w:rPr>
            <w:noProof w:val="0"/>
          </w:rPr>
          <w:tab/>
        </w:r>
      </w:ins>
      <m:oMath>
        <m:d>
          <m:dPr>
            <m:ctrlPr>
              <w:ins w:id="79" w:author="Daewon Lee" w:date="2025-08-22T13:28:00Z">
                <w:rPr>
                  <w:rFonts w:ascii="Cambria Math" w:hAnsi="Cambria Math"/>
                </w:rPr>
              </w:ins>
            </m:ctrlPr>
          </m:dPr>
          <m:e>
            <m:m>
              <m:mPr>
                <m:mcs>
                  <m:mc>
                    <m:mcPr>
                      <m:count m:val="1"/>
                      <m:mcJc m:val="center"/>
                    </m:mcPr>
                  </m:mc>
                </m:mcs>
                <m:ctrlPr>
                  <w:ins w:id="80" w:author="Daewon Lee" w:date="2025-08-22T13:28:00Z">
                    <w:rPr>
                      <w:rFonts w:ascii="Cambria Math" w:hAnsi="Cambria Math"/>
                    </w:rPr>
                  </w:ins>
                </m:ctrlPr>
              </m:mPr>
              <m:mr>
                <m:e>
                  <m:sSubSup>
                    <m:sSubSupPr>
                      <m:ctrlPr>
                        <w:ins w:id="81" w:author="Daewon Lee" w:date="2025-08-22T13:28:00Z">
                          <w:rPr>
                            <w:rFonts w:ascii="Cambria Math" w:hAnsi="Cambria Math"/>
                          </w:rPr>
                        </w:ins>
                      </m:ctrlPr>
                    </m:sSubSupPr>
                    <m:e>
                      <m:r>
                        <w:ins w:id="82" w:author="Daewon Lee" w:date="2025-08-22T13:28:00Z">
                          <w:rPr>
                            <w:rFonts w:ascii="Cambria Math" w:hAnsi="Cambria Math"/>
                          </w:rPr>
                          <m:t>F</m:t>
                        </w:ins>
                      </m:r>
                    </m:e>
                    <m:sub>
                      <m:r>
                        <w:ins w:id="83" w:author="Daewon Lee" w:date="2025-08-22T13:28:00Z">
                          <w:rPr>
                            <w:rFonts w:ascii="Cambria Math" w:hAnsi="Cambria Math"/>
                          </w:rPr>
                          <m:t>u</m:t>
                        </w:ins>
                      </m:r>
                      <m:r>
                        <w:ins w:id="84" w:author="Daewon Lee" w:date="2025-08-22T13:28:00Z">
                          <m:rPr>
                            <m:sty m:val="p"/>
                          </m:rPr>
                          <w:rPr>
                            <w:rFonts w:ascii="Cambria Math" w:hAnsi="Cambria Math"/>
                          </w:rPr>
                          <m:t>,</m:t>
                        </w:ins>
                      </m:r>
                      <m:sSup>
                        <m:sSupPr>
                          <m:ctrlPr>
                            <w:ins w:id="85" w:author="Daewon Lee" w:date="2025-08-22T13:28:00Z">
                              <w:rPr>
                                <w:rFonts w:ascii="Cambria Math" w:hAnsi="Cambria Math"/>
                              </w:rPr>
                            </w:ins>
                          </m:ctrlPr>
                        </m:sSupPr>
                        <m:e>
                          <m:r>
                            <w:ins w:id="86" w:author="Daewon Lee" w:date="2025-08-22T13:28:00Z">
                              <w:rPr>
                                <w:rFonts w:ascii="Cambria Math" w:hAnsi="Cambria Math"/>
                              </w:rPr>
                              <m:t>θ</m:t>
                            </w:ins>
                          </m:r>
                        </m:e>
                        <m:sup>
                          <m:r>
                            <w:ins w:id="87" w:author="Daewon Lee" w:date="2025-08-22T13:28:00Z">
                              <m:rPr>
                                <m:sty m:val="p"/>
                              </m:rPr>
                              <w:rPr>
                                <w:rFonts w:ascii="Cambria Math" w:hAnsi="Cambria Math"/>
                              </w:rPr>
                              <m:t>'</m:t>
                            </w:ins>
                          </m:r>
                        </m:sup>
                      </m:sSup>
                    </m:sub>
                    <m:sup>
                      <m:r>
                        <w:ins w:id="88" w:author="Daewon Lee" w:date="2025-08-22T13:28:00Z">
                          <m:rPr>
                            <m:sty m:val="p"/>
                          </m:rPr>
                          <w:rPr>
                            <w:rFonts w:ascii="Cambria Math" w:hAnsi="Cambria Math"/>
                          </w:rPr>
                          <m:t>'</m:t>
                        </w:ins>
                      </m:r>
                    </m:sup>
                  </m:sSubSup>
                  <m:d>
                    <m:dPr>
                      <m:ctrlPr>
                        <w:ins w:id="89" w:author="Daewon Lee" w:date="2025-08-22T13:28:00Z">
                          <w:rPr>
                            <w:rFonts w:ascii="Cambria Math" w:hAnsi="Cambria Math"/>
                          </w:rPr>
                        </w:ins>
                      </m:ctrlPr>
                    </m:dPr>
                    <m:e>
                      <m:sSup>
                        <m:sSupPr>
                          <m:ctrlPr>
                            <w:ins w:id="90" w:author="Daewon Lee" w:date="2025-08-22T13:28:00Z">
                              <w:rPr>
                                <w:rFonts w:ascii="Cambria Math" w:hAnsi="Cambria Math"/>
                              </w:rPr>
                            </w:ins>
                          </m:ctrlPr>
                        </m:sSupPr>
                        <m:e>
                          <m:r>
                            <w:ins w:id="91" w:author="Daewon Lee" w:date="2025-08-22T13:28:00Z">
                              <w:rPr>
                                <w:rFonts w:ascii="Cambria Math" w:hAnsi="Cambria Math"/>
                              </w:rPr>
                              <m:t>θ</m:t>
                            </w:ins>
                          </m:r>
                        </m:e>
                        <m:sup>
                          <m:r>
                            <w:ins w:id="92" w:author="Daewon Lee" w:date="2025-08-22T13:28:00Z">
                              <m:rPr>
                                <m:sty m:val="p"/>
                              </m:rPr>
                              <w:rPr>
                                <w:rFonts w:ascii="Cambria Math" w:hAnsi="Cambria Math"/>
                              </w:rPr>
                              <m:t>'</m:t>
                            </w:ins>
                          </m:r>
                        </m:sup>
                      </m:sSup>
                      <m:r>
                        <w:ins w:id="93" w:author="Daewon Lee" w:date="2025-08-22T13:28:00Z">
                          <m:rPr>
                            <m:sty m:val="p"/>
                          </m:rPr>
                          <w:rPr>
                            <w:rFonts w:ascii="Cambria Math" w:hAnsi="Cambria Math"/>
                          </w:rPr>
                          <m:t>,</m:t>
                        </w:ins>
                      </m:r>
                      <m:sSup>
                        <m:sSupPr>
                          <m:ctrlPr>
                            <w:ins w:id="94" w:author="Daewon Lee" w:date="2025-08-22T13:28:00Z">
                              <w:rPr>
                                <w:rFonts w:ascii="Cambria Math" w:hAnsi="Cambria Math"/>
                              </w:rPr>
                            </w:ins>
                          </m:ctrlPr>
                        </m:sSupPr>
                        <m:e>
                          <m:r>
                            <w:ins w:id="95" w:author="Daewon Lee" w:date="2025-08-22T13:28:00Z">
                              <w:rPr>
                                <w:rFonts w:ascii="Cambria Math" w:hAnsi="Cambria Math"/>
                              </w:rPr>
                              <m:t>ϕ</m:t>
                            </w:ins>
                          </m:r>
                        </m:e>
                        <m:sup>
                          <m:r>
                            <w:ins w:id="96" w:author="Daewon Lee" w:date="2025-08-22T13:28:00Z">
                              <m:rPr>
                                <m:sty m:val="p"/>
                              </m:rPr>
                              <w:rPr>
                                <w:rFonts w:ascii="Cambria Math" w:hAnsi="Cambria Math"/>
                              </w:rPr>
                              <m:t>'</m:t>
                            </w:ins>
                          </m:r>
                        </m:sup>
                      </m:sSup>
                    </m:e>
                  </m:d>
                </m:e>
              </m:mr>
              <m:mr>
                <m:e>
                  <m:sSubSup>
                    <m:sSubSupPr>
                      <m:ctrlPr>
                        <w:ins w:id="97" w:author="Daewon Lee" w:date="2025-08-22T13:28:00Z">
                          <w:rPr>
                            <w:rFonts w:ascii="Cambria Math" w:hAnsi="Cambria Math"/>
                          </w:rPr>
                        </w:ins>
                      </m:ctrlPr>
                    </m:sSubSupPr>
                    <m:e>
                      <m:r>
                        <w:ins w:id="98" w:author="Daewon Lee" w:date="2025-08-22T13:28:00Z">
                          <w:rPr>
                            <w:rFonts w:ascii="Cambria Math" w:hAnsi="Cambria Math"/>
                          </w:rPr>
                          <m:t>F</m:t>
                        </w:ins>
                      </m:r>
                    </m:e>
                    <m:sub>
                      <m:r>
                        <w:ins w:id="99" w:author="Daewon Lee" w:date="2025-08-22T13:28:00Z">
                          <w:rPr>
                            <w:rFonts w:ascii="Cambria Math" w:hAnsi="Cambria Math"/>
                          </w:rPr>
                          <m:t>u</m:t>
                        </w:ins>
                      </m:r>
                      <m:r>
                        <w:ins w:id="100" w:author="Daewon Lee" w:date="2025-08-22T13:28:00Z">
                          <m:rPr>
                            <m:sty m:val="p"/>
                          </m:rPr>
                          <w:rPr>
                            <w:rFonts w:ascii="Cambria Math" w:hAnsi="Cambria Math"/>
                          </w:rPr>
                          <m:t xml:space="preserve">, </m:t>
                        </w:ins>
                      </m:r>
                      <m:sSup>
                        <m:sSupPr>
                          <m:ctrlPr>
                            <w:ins w:id="101" w:author="Daewon Lee" w:date="2025-08-22T13:28:00Z">
                              <w:rPr>
                                <w:rFonts w:ascii="Cambria Math" w:hAnsi="Cambria Math"/>
                              </w:rPr>
                            </w:ins>
                          </m:ctrlPr>
                        </m:sSupPr>
                        <m:e>
                          <m:r>
                            <w:ins w:id="102" w:author="Daewon Lee" w:date="2025-08-22T13:28:00Z">
                              <w:rPr>
                                <w:rFonts w:ascii="Cambria Math" w:hAnsi="Cambria Math"/>
                              </w:rPr>
                              <m:t>ϕ</m:t>
                            </w:ins>
                          </m:r>
                        </m:e>
                        <m:sup>
                          <m:r>
                            <w:ins w:id="103" w:author="Daewon Lee" w:date="2025-08-22T13:28:00Z">
                              <m:rPr>
                                <m:sty m:val="p"/>
                              </m:rPr>
                              <w:rPr>
                                <w:rFonts w:ascii="Cambria Math" w:hAnsi="Cambria Math"/>
                              </w:rPr>
                              <m:t>'</m:t>
                            </w:ins>
                          </m:r>
                        </m:sup>
                      </m:sSup>
                    </m:sub>
                    <m:sup>
                      <m:r>
                        <w:ins w:id="104" w:author="Daewon Lee" w:date="2025-08-22T13:28:00Z">
                          <m:rPr>
                            <m:sty m:val="p"/>
                          </m:rPr>
                          <w:rPr>
                            <w:rFonts w:ascii="Cambria Math" w:hAnsi="Cambria Math"/>
                          </w:rPr>
                          <m:t>'</m:t>
                        </w:ins>
                      </m:r>
                    </m:sup>
                  </m:sSubSup>
                  <m:d>
                    <m:dPr>
                      <m:ctrlPr>
                        <w:ins w:id="105" w:author="Daewon Lee" w:date="2025-08-22T13:28:00Z">
                          <w:rPr>
                            <w:rFonts w:ascii="Cambria Math" w:hAnsi="Cambria Math"/>
                          </w:rPr>
                        </w:ins>
                      </m:ctrlPr>
                    </m:dPr>
                    <m:e>
                      <m:sSup>
                        <m:sSupPr>
                          <m:ctrlPr>
                            <w:ins w:id="106" w:author="Daewon Lee" w:date="2025-08-22T13:28:00Z">
                              <w:rPr>
                                <w:rFonts w:ascii="Cambria Math" w:hAnsi="Cambria Math"/>
                              </w:rPr>
                            </w:ins>
                          </m:ctrlPr>
                        </m:sSupPr>
                        <m:e>
                          <m:r>
                            <w:ins w:id="107" w:author="Daewon Lee" w:date="2025-08-22T13:28:00Z">
                              <w:rPr>
                                <w:rFonts w:ascii="Cambria Math" w:hAnsi="Cambria Math"/>
                              </w:rPr>
                              <m:t>θ</m:t>
                            </w:ins>
                          </m:r>
                        </m:e>
                        <m:sup>
                          <m:r>
                            <w:ins w:id="108" w:author="Daewon Lee" w:date="2025-08-22T13:28:00Z">
                              <m:rPr>
                                <m:sty m:val="p"/>
                              </m:rPr>
                              <w:rPr>
                                <w:rFonts w:ascii="Cambria Math" w:hAnsi="Cambria Math"/>
                              </w:rPr>
                              <m:t>'</m:t>
                            </w:ins>
                          </m:r>
                        </m:sup>
                      </m:sSup>
                      <m:r>
                        <w:ins w:id="109" w:author="Daewon Lee" w:date="2025-08-22T13:28:00Z">
                          <m:rPr>
                            <m:sty m:val="p"/>
                          </m:rPr>
                          <w:rPr>
                            <w:rFonts w:ascii="Cambria Math" w:hAnsi="Cambria Math"/>
                          </w:rPr>
                          <m:t>,</m:t>
                        </w:ins>
                      </m:r>
                      <m:sSup>
                        <m:sSupPr>
                          <m:ctrlPr>
                            <w:ins w:id="110" w:author="Daewon Lee" w:date="2025-08-22T13:28:00Z">
                              <w:rPr>
                                <w:rFonts w:ascii="Cambria Math" w:hAnsi="Cambria Math"/>
                              </w:rPr>
                            </w:ins>
                          </m:ctrlPr>
                        </m:sSupPr>
                        <m:e>
                          <m:r>
                            <w:ins w:id="111" w:author="Daewon Lee" w:date="2025-08-22T13:28:00Z">
                              <w:rPr>
                                <w:rFonts w:ascii="Cambria Math" w:hAnsi="Cambria Math"/>
                              </w:rPr>
                              <m:t>ϕ</m:t>
                            </w:ins>
                          </m:r>
                        </m:e>
                        <m:sup>
                          <m:r>
                            <w:ins w:id="112" w:author="Daewon Lee" w:date="2025-08-22T13:28:00Z">
                              <m:rPr>
                                <m:sty m:val="p"/>
                              </m:rPr>
                              <w:rPr>
                                <w:rFonts w:ascii="Cambria Math" w:hAnsi="Cambria Math"/>
                              </w:rPr>
                              <m:t>'</m:t>
                            </w:ins>
                          </m:r>
                        </m:sup>
                      </m:sSup>
                    </m:e>
                  </m:d>
                </m:e>
              </m:mr>
            </m:m>
          </m:e>
        </m:d>
        <m:r>
          <w:ins w:id="113" w:author="Daewon Lee" w:date="2025-08-22T13:28:00Z">
            <m:rPr>
              <m:sty m:val="p"/>
            </m:rPr>
            <w:rPr>
              <w:rFonts w:ascii="Cambria Math" w:hAnsi="Cambria Math"/>
            </w:rPr>
            <m:t>=</m:t>
          </w:ins>
        </m:r>
        <m:d>
          <m:dPr>
            <m:ctrlPr>
              <w:ins w:id="114" w:author="Daewon Lee" w:date="2025-08-22T13:28:00Z">
                <w:rPr>
                  <w:rFonts w:ascii="Cambria Math" w:hAnsi="Cambria Math"/>
                </w:rPr>
              </w:ins>
            </m:ctrlPr>
          </m:dPr>
          <m:e>
            <m:m>
              <m:mPr>
                <m:mcs>
                  <m:mc>
                    <m:mcPr>
                      <m:count m:val="2"/>
                      <m:mcJc m:val="center"/>
                    </m:mcPr>
                  </m:mc>
                </m:mcs>
                <m:ctrlPr>
                  <w:ins w:id="115" w:author="Daewon Lee" w:date="2025-08-22T13:28:00Z">
                    <w:rPr>
                      <w:rFonts w:ascii="Cambria Math" w:hAnsi="Cambria Math"/>
                    </w:rPr>
                  </w:ins>
                </m:ctrlPr>
              </m:mPr>
              <m:mr>
                <m:e>
                  <m:r>
                    <w:ins w:id="116" w:author="Daewon Lee" w:date="2025-08-22T13:28:00Z">
                      <m:rPr>
                        <m:sty m:val="p"/>
                      </m:rPr>
                      <w:rPr>
                        <w:rFonts w:ascii="Cambria Math" w:hAnsi="Cambria Math"/>
                      </w:rPr>
                      <m:t>+</m:t>
                    </w:ins>
                  </m:r>
                  <m:func>
                    <m:funcPr>
                      <m:ctrlPr>
                        <w:ins w:id="117" w:author="Daewon Lee" w:date="2025-08-22T13:28:00Z">
                          <w:rPr>
                            <w:rFonts w:ascii="Cambria Math" w:hAnsi="Cambria Math"/>
                          </w:rPr>
                        </w:ins>
                      </m:ctrlPr>
                    </m:funcPr>
                    <m:fName>
                      <m:r>
                        <w:ins w:id="118" w:author="Daewon Lee" w:date="2025-08-22T13:28:00Z">
                          <m:rPr>
                            <m:sty m:val="p"/>
                          </m:rPr>
                          <w:rPr>
                            <w:rFonts w:ascii="Cambria Math" w:hAnsi="Cambria Math"/>
                          </w:rPr>
                          <m:t>cos</m:t>
                        </w:ins>
                      </m:r>
                    </m:fName>
                    <m:e>
                      <m:sSub>
                        <m:sSubPr>
                          <m:ctrlPr>
                            <w:ins w:id="119" w:author="Daewon Lee" w:date="2025-08-22T13:28:00Z">
                              <w:rPr>
                                <w:rFonts w:ascii="Cambria Math" w:hAnsi="Cambria Math"/>
                              </w:rPr>
                            </w:ins>
                          </m:ctrlPr>
                        </m:sSubPr>
                        <m:e>
                          <m:r>
                            <w:ins w:id="120" w:author="Daewon Lee" w:date="2025-08-22T13:28:00Z">
                              <w:rPr>
                                <w:rFonts w:ascii="Cambria Math" w:hAnsi="Cambria Math"/>
                              </w:rPr>
                              <m:t>ψ</m:t>
                            </w:ins>
                          </m:r>
                        </m:e>
                        <m:sub>
                          <m:r>
                            <w:ins w:id="121" w:author="Daewon Lee" w:date="2025-08-22T13:28:00Z">
                              <w:rPr>
                                <w:rFonts w:ascii="Cambria Math" w:hAnsi="Cambria Math"/>
                              </w:rPr>
                              <m:t>u</m:t>
                            </w:ins>
                          </m:r>
                        </m:sub>
                      </m:sSub>
                    </m:e>
                  </m:func>
                </m:e>
                <m:e>
                  <m:r>
                    <w:ins w:id="122" w:author="Daewon Lee" w:date="2025-08-22T13:28:00Z">
                      <m:rPr>
                        <m:sty m:val="p"/>
                      </m:rPr>
                      <w:rPr>
                        <w:rFonts w:ascii="Cambria Math" w:hAnsi="Cambria Math"/>
                      </w:rPr>
                      <m:t>-</m:t>
                    </w:ins>
                  </m:r>
                  <m:func>
                    <m:funcPr>
                      <m:ctrlPr>
                        <w:ins w:id="123" w:author="Daewon Lee" w:date="2025-08-22T13:28:00Z">
                          <w:rPr>
                            <w:rFonts w:ascii="Cambria Math" w:hAnsi="Cambria Math"/>
                          </w:rPr>
                        </w:ins>
                      </m:ctrlPr>
                    </m:funcPr>
                    <m:fName>
                      <m:r>
                        <w:ins w:id="124" w:author="Daewon Lee" w:date="2025-08-22T13:28:00Z">
                          <m:rPr>
                            <m:sty m:val="p"/>
                          </m:rPr>
                          <w:rPr>
                            <w:rFonts w:ascii="Cambria Math" w:hAnsi="Cambria Math"/>
                          </w:rPr>
                          <m:t>sin</m:t>
                        </w:ins>
                      </m:r>
                    </m:fName>
                    <m:e>
                      <m:sSub>
                        <m:sSubPr>
                          <m:ctrlPr>
                            <w:ins w:id="125" w:author="Daewon Lee" w:date="2025-08-22T13:28:00Z">
                              <w:rPr>
                                <w:rFonts w:ascii="Cambria Math" w:hAnsi="Cambria Math"/>
                              </w:rPr>
                            </w:ins>
                          </m:ctrlPr>
                        </m:sSubPr>
                        <m:e>
                          <m:r>
                            <w:ins w:id="126" w:author="Daewon Lee" w:date="2025-08-22T13:28:00Z">
                              <w:rPr>
                                <w:rFonts w:ascii="Cambria Math" w:hAnsi="Cambria Math"/>
                              </w:rPr>
                              <m:t>ψ</m:t>
                            </w:ins>
                          </m:r>
                        </m:e>
                        <m:sub>
                          <m:r>
                            <w:ins w:id="127" w:author="Daewon Lee" w:date="2025-08-22T13:28:00Z">
                              <w:rPr>
                                <w:rFonts w:ascii="Cambria Math" w:hAnsi="Cambria Math"/>
                              </w:rPr>
                              <m:t>u</m:t>
                            </w:ins>
                          </m:r>
                        </m:sub>
                      </m:sSub>
                    </m:e>
                  </m:func>
                </m:e>
              </m:mr>
              <m:mr>
                <m:e>
                  <m:r>
                    <w:ins w:id="128" w:author="Daewon Lee" w:date="2025-08-22T13:28:00Z">
                      <m:rPr>
                        <m:sty m:val="p"/>
                      </m:rPr>
                      <w:rPr>
                        <w:rFonts w:ascii="Cambria Math" w:hAnsi="Cambria Math"/>
                      </w:rPr>
                      <m:t>+</m:t>
                    </w:ins>
                  </m:r>
                  <m:func>
                    <m:funcPr>
                      <m:ctrlPr>
                        <w:ins w:id="129" w:author="Daewon Lee" w:date="2025-08-22T13:28:00Z">
                          <w:rPr>
                            <w:rFonts w:ascii="Cambria Math" w:hAnsi="Cambria Math"/>
                          </w:rPr>
                        </w:ins>
                      </m:ctrlPr>
                    </m:funcPr>
                    <m:fName>
                      <m:r>
                        <w:ins w:id="130" w:author="Daewon Lee" w:date="2025-08-22T13:28:00Z">
                          <m:rPr>
                            <m:sty m:val="p"/>
                          </m:rPr>
                          <w:rPr>
                            <w:rFonts w:ascii="Cambria Math" w:hAnsi="Cambria Math"/>
                          </w:rPr>
                          <m:t>sin</m:t>
                        </w:ins>
                      </m:r>
                    </m:fName>
                    <m:e>
                      <m:sSub>
                        <m:sSubPr>
                          <m:ctrlPr>
                            <w:ins w:id="131" w:author="Daewon Lee" w:date="2025-08-22T13:28:00Z">
                              <w:rPr>
                                <w:rFonts w:ascii="Cambria Math" w:hAnsi="Cambria Math"/>
                              </w:rPr>
                            </w:ins>
                          </m:ctrlPr>
                        </m:sSubPr>
                        <m:e>
                          <m:r>
                            <w:ins w:id="132" w:author="Daewon Lee" w:date="2025-08-22T13:28:00Z">
                              <w:rPr>
                                <w:rFonts w:ascii="Cambria Math" w:hAnsi="Cambria Math"/>
                              </w:rPr>
                              <m:t>ψ</m:t>
                            </w:ins>
                          </m:r>
                        </m:e>
                        <m:sub>
                          <m:r>
                            <w:ins w:id="133" w:author="Daewon Lee" w:date="2025-08-22T13:28:00Z">
                              <w:rPr>
                                <w:rFonts w:ascii="Cambria Math" w:hAnsi="Cambria Math"/>
                              </w:rPr>
                              <m:t>u</m:t>
                            </w:ins>
                          </m:r>
                        </m:sub>
                      </m:sSub>
                    </m:e>
                  </m:func>
                </m:e>
                <m:e>
                  <m:r>
                    <w:ins w:id="134" w:author="Daewon Lee" w:date="2025-08-22T13:28:00Z">
                      <m:rPr>
                        <m:sty m:val="p"/>
                      </m:rPr>
                      <w:rPr>
                        <w:rFonts w:ascii="Cambria Math" w:hAnsi="Cambria Math"/>
                      </w:rPr>
                      <m:t>+</m:t>
                    </w:ins>
                  </m:r>
                  <m:func>
                    <m:funcPr>
                      <m:ctrlPr>
                        <w:ins w:id="135" w:author="Daewon Lee" w:date="2025-08-22T13:28:00Z">
                          <w:rPr>
                            <w:rFonts w:ascii="Cambria Math" w:hAnsi="Cambria Math"/>
                          </w:rPr>
                        </w:ins>
                      </m:ctrlPr>
                    </m:funcPr>
                    <m:fName>
                      <m:r>
                        <w:ins w:id="136" w:author="Daewon Lee" w:date="2025-08-22T13:28:00Z">
                          <m:rPr>
                            <m:sty m:val="p"/>
                          </m:rPr>
                          <w:rPr>
                            <w:rFonts w:ascii="Cambria Math" w:hAnsi="Cambria Math"/>
                          </w:rPr>
                          <m:t>cos</m:t>
                        </w:ins>
                      </m:r>
                    </m:fName>
                    <m:e>
                      <m:sSub>
                        <m:sSubPr>
                          <m:ctrlPr>
                            <w:ins w:id="137" w:author="Daewon Lee" w:date="2025-08-22T13:28:00Z">
                              <w:rPr>
                                <w:rFonts w:ascii="Cambria Math" w:hAnsi="Cambria Math"/>
                              </w:rPr>
                            </w:ins>
                          </m:ctrlPr>
                        </m:sSubPr>
                        <m:e>
                          <m:r>
                            <w:ins w:id="138" w:author="Daewon Lee" w:date="2025-08-22T13:28:00Z">
                              <w:rPr>
                                <w:rFonts w:ascii="Cambria Math" w:hAnsi="Cambria Math"/>
                              </w:rPr>
                              <m:t>ψ</m:t>
                            </w:ins>
                          </m:r>
                        </m:e>
                        <m:sub>
                          <m:r>
                            <w:ins w:id="139" w:author="Daewon Lee" w:date="2025-08-22T13:28:00Z">
                              <w:rPr>
                                <w:rFonts w:ascii="Cambria Math" w:hAnsi="Cambria Math"/>
                              </w:rPr>
                              <m:t>u</m:t>
                            </w:ins>
                          </m:r>
                        </m:sub>
                      </m:sSub>
                    </m:e>
                  </m:func>
                </m:e>
              </m:mr>
            </m:m>
          </m:e>
        </m:d>
        <m:d>
          <m:dPr>
            <m:ctrlPr>
              <w:ins w:id="140" w:author="Daewon Lee" w:date="2025-08-22T13:28:00Z">
                <w:rPr>
                  <w:rFonts w:ascii="Cambria Math" w:hAnsi="Cambria Math"/>
                </w:rPr>
              </w:ins>
            </m:ctrlPr>
          </m:dPr>
          <m:e>
            <m:m>
              <m:mPr>
                <m:mcs>
                  <m:mc>
                    <m:mcPr>
                      <m:count m:val="1"/>
                      <m:mcJc m:val="center"/>
                    </m:mcPr>
                  </m:mc>
                </m:mcs>
                <m:ctrlPr>
                  <w:ins w:id="141" w:author="Daewon Lee" w:date="2025-08-22T13:28:00Z">
                    <w:rPr>
                      <w:rFonts w:ascii="Cambria Math" w:hAnsi="Cambria Math"/>
                    </w:rPr>
                  </w:ins>
                </m:ctrlPr>
              </m:mPr>
              <m:mr>
                <m:e>
                  <m:sSubSup>
                    <m:sSubSupPr>
                      <m:ctrlPr>
                        <w:ins w:id="142" w:author="Daewon Lee" w:date="2025-08-22T13:28:00Z">
                          <w:rPr>
                            <w:rFonts w:ascii="Cambria Math" w:hAnsi="Cambria Math"/>
                          </w:rPr>
                        </w:ins>
                      </m:ctrlPr>
                    </m:sSubSupPr>
                    <m:e>
                      <m:r>
                        <w:ins w:id="143" w:author="Daewon Lee" w:date="2025-08-22T13:28:00Z">
                          <w:rPr>
                            <w:rFonts w:ascii="Cambria Math" w:hAnsi="Cambria Math"/>
                          </w:rPr>
                          <m:t>F</m:t>
                        </w:ins>
                      </m:r>
                    </m:e>
                    <m:sub>
                      <m:sSup>
                        <m:sSupPr>
                          <m:ctrlPr>
                            <w:ins w:id="144" w:author="Daewon Lee" w:date="2025-08-22T13:28:00Z">
                              <w:rPr>
                                <w:rFonts w:ascii="Cambria Math" w:hAnsi="Cambria Math"/>
                              </w:rPr>
                            </w:ins>
                          </m:ctrlPr>
                        </m:sSupPr>
                        <m:e>
                          <m:r>
                            <w:ins w:id="145" w:author="Daewon Lee" w:date="2025-08-22T13:28:00Z">
                              <w:rPr>
                                <w:rFonts w:ascii="Cambria Math" w:hAnsi="Cambria Math"/>
                              </w:rPr>
                              <m:t>θ</m:t>
                            </w:ins>
                          </m:r>
                        </m:e>
                        <m:sup>
                          <m:r>
                            <w:ins w:id="146" w:author="Daewon Lee" w:date="2025-08-22T13:28:00Z">
                              <m:rPr>
                                <m:sty m:val="p"/>
                              </m:rPr>
                              <w:rPr>
                                <w:rFonts w:ascii="Cambria Math" w:hAnsi="Cambria Math"/>
                              </w:rPr>
                              <m:t>''</m:t>
                            </w:ins>
                          </m:r>
                        </m:sup>
                      </m:sSup>
                    </m:sub>
                    <m:sup>
                      <m:r>
                        <w:ins w:id="147" w:author="Daewon Lee" w:date="2025-08-22T13:28:00Z">
                          <m:rPr>
                            <m:sty m:val="p"/>
                          </m:rPr>
                          <w:rPr>
                            <w:rFonts w:ascii="Cambria Math" w:hAnsi="Cambria Math"/>
                          </w:rPr>
                          <m:t>''</m:t>
                        </w:ins>
                      </m:r>
                    </m:sup>
                  </m:sSubSup>
                  <m:d>
                    <m:dPr>
                      <m:ctrlPr>
                        <w:ins w:id="148" w:author="Daewon Lee" w:date="2025-08-22T13:28:00Z">
                          <w:rPr>
                            <w:rFonts w:ascii="Cambria Math" w:hAnsi="Cambria Math"/>
                          </w:rPr>
                        </w:ins>
                      </m:ctrlPr>
                    </m:dPr>
                    <m:e>
                      <m:sSup>
                        <m:sSupPr>
                          <m:ctrlPr>
                            <w:ins w:id="149" w:author="Daewon Lee" w:date="2025-08-22T13:28:00Z">
                              <w:rPr>
                                <w:rFonts w:ascii="Cambria Math" w:hAnsi="Cambria Math"/>
                              </w:rPr>
                            </w:ins>
                          </m:ctrlPr>
                        </m:sSupPr>
                        <m:e>
                          <m:r>
                            <w:ins w:id="150" w:author="Daewon Lee" w:date="2025-08-22T13:28:00Z">
                              <w:rPr>
                                <w:rFonts w:ascii="Cambria Math" w:hAnsi="Cambria Math"/>
                              </w:rPr>
                              <m:t>θ</m:t>
                            </w:ins>
                          </m:r>
                        </m:e>
                        <m:sup>
                          <m:r>
                            <w:ins w:id="151" w:author="Daewon Lee" w:date="2025-08-22T13:28:00Z">
                              <m:rPr>
                                <m:sty m:val="p"/>
                              </m:rPr>
                              <w:rPr>
                                <w:rFonts w:ascii="Cambria Math" w:hAnsi="Cambria Math"/>
                              </w:rPr>
                              <m:t>''</m:t>
                            </w:ins>
                          </m:r>
                        </m:sup>
                      </m:sSup>
                      <m:r>
                        <w:ins w:id="152" w:author="Daewon Lee" w:date="2025-08-22T13:28:00Z">
                          <m:rPr>
                            <m:sty m:val="p"/>
                          </m:rPr>
                          <w:rPr>
                            <w:rFonts w:ascii="Cambria Math" w:hAnsi="Cambria Math"/>
                          </w:rPr>
                          <m:t>,</m:t>
                        </w:ins>
                      </m:r>
                      <m:sSup>
                        <m:sSupPr>
                          <m:ctrlPr>
                            <w:ins w:id="153" w:author="Daewon Lee" w:date="2025-08-22T13:28:00Z">
                              <w:rPr>
                                <w:rFonts w:ascii="Cambria Math" w:hAnsi="Cambria Math"/>
                              </w:rPr>
                            </w:ins>
                          </m:ctrlPr>
                        </m:sSupPr>
                        <m:e>
                          <m:r>
                            <w:ins w:id="154" w:author="Daewon Lee" w:date="2025-08-22T13:28:00Z">
                              <w:rPr>
                                <w:rFonts w:ascii="Cambria Math" w:hAnsi="Cambria Math"/>
                              </w:rPr>
                              <m:t>ϕ</m:t>
                            </w:ins>
                          </m:r>
                        </m:e>
                        <m:sup>
                          <m:r>
                            <w:ins w:id="155" w:author="Daewon Lee" w:date="2025-08-22T13:28:00Z">
                              <m:rPr>
                                <m:sty m:val="p"/>
                              </m:rPr>
                              <w:rPr>
                                <w:rFonts w:ascii="Cambria Math" w:hAnsi="Cambria Math"/>
                              </w:rPr>
                              <m:t>''</m:t>
                            </w:ins>
                          </m:r>
                        </m:sup>
                      </m:sSup>
                    </m:e>
                  </m:d>
                </m:e>
              </m:mr>
              <m:mr>
                <m:e>
                  <m:sSubSup>
                    <m:sSubSupPr>
                      <m:ctrlPr>
                        <w:ins w:id="156" w:author="Daewon Lee" w:date="2025-08-22T13:28:00Z">
                          <w:rPr>
                            <w:rFonts w:ascii="Cambria Math" w:hAnsi="Cambria Math"/>
                          </w:rPr>
                        </w:ins>
                      </m:ctrlPr>
                    </m:sSubSupPr>
                    <m:e>
                      <m:r>
                        <w:ins w:id="157" w:author="Daewon Lee" w:date="2025-08-22T13:28:00Z">
                          <w:rPr>
                            <w:rFonts w:ascii="Cambria Math" w:hAnsi="Cambria Math"/>
                          </w:rPr>
                          <m:t>F</m:t>
                        </w:ins>
                      </m:r>
                    </m:e>
                    <m:sub>
                      <m:sSup>
                        <m:sSupPr>
                          <m:ctrlPr>
                            <w:ins w:id="158" w:author="Daewon Lee" w:date="2025-08-22T13:28:00Z">
                              <w:rPr>
                                <w:rFonts w:ascii="Cambria Math" w:hAnsi="Cambria Math"/>
                              </w:rPr>
                            </w:ins>
                          </m:ctrlPr>
                        </m:sSupPr>
                        <m:e>
                          <m:r>
                            <w:ins w:id="159" w:author="Daewon Lee" w:date="2025-08-22T13:28:00Z">
                              <w:rPr>
                                <w:rFonts w:ascii="Cambria Math" w:hAnsi="Cambria Math"/>
                              </w:rPr>
                              <m:t>ϕ</m:t>
                            </w:ins>
                          </m:r>
                        </m:e>
                        <m:sup>
                          <m:r>
                            <w:ins w:id="160" w:author="Daewon Lee" w:date="2025-08-22T13:28:00Z">
                              <m:rPr>
                                <m:sty m:val="p"/>
                              </m:rPr>
                              <w:rPr>
                                <w:rFonts w:ascii="Cambria Math" w:hAnsi="Cambria Math"/>
                              </w:rPr>
                              <m:t>''</m:t>
                            </w:ins>
                          </m:r>
                        </m:sup>
                      </m:sSup>
                    </m:sub>
                    <m:sup>
                      <m:r>
                        <w:ins w:id="161" w:author="Daewon Lee" w:date="2025-08-22T13:28:00Z">
                          <m:rPr>
                            <m:sty m:val="p"/>
                          </m:rPr>
                          <w:rPr>
                            <w:rFonts w:ascii="Cambria Math" w:hAnsi="Cambria Math"/>
                          </w:rPr>
                          <m:t>''</m:t>
                        </w:ins>
                      </m:r>
                    </m:sup>
                  </m:sSubSup>
                  <m:d>
                    <m:dPr>
                      <m:ctrlPr>
                        <w:ins w:id="162" w:author="Daewon Lee" w:date="2025-08-22T13:28:00Z">
                          <w:rPr>
                            <w:rFonts w:ascii="Cambria Math" w:hAnsi="Cambria Math"/>
                          </w:rPr>
                        </w:ins>
                      </m:ctrlPr>
                    </m:dPr>
                    <m:e>
                      <m:sSup>
                        <m:sSupPr>
                          <m:ctrlPr>
                            <w:ins w:id="163" w:author="Daewon Lee" w:date="2025-08-22T13:28:00Z">
                              <w:rPr>
                                <w:rFonts w:ascii="Cambria Math" w:hAnsi="Cambria Math"/>
                              </w:rPr>
                            </w:ins>
                          </m:ctrlPr>
                        </m:sSupPr>
                        <m:e>
                          <m:r>
                            <w:ins w:id="164" w:author="Daewon Lee" w:date="2025-08-22T13:28:00Z">
                              <w:rPr>
                                <w:rFonts w:ascii="Cambria Math" w:hAnsi="Cambria Math"/>
                              </w:rPr>
                              <m:t>θ</m:t>
                            </w:ins>
                          </m:r>
                        </m:e>
                        <m:sup>
                          <m:r>
                            <w:ins w:id="165" w:author="Daewon Lee" w:date="2025-08-22T13:28:00Z">
                              <m:rPr>
                                <m:sty m:val="p"/>
                              </m:rPr>
                              <w:rPr>
                                <w:rFonts w:ascii="Cambria Math" w:hAnsi="Cambria Math"/>
                              </w:rPr>
                              <m:t>''</m:t>
                            </w:ins>
                          </m:r>
                        </m:sup>
                      </m:sSup>
                      <m:r>
                        <w:ins w:id="166" w:author="Daewon Lee" w:date="2025-08-22T13:28:00Z">
                          <m:rPr>
                            <m:sty m:val="p"/>
                          </m:rPr>
                          <w:rPr>
                            <w:rFonts w:ascii="Cambria Math" w:hAnsi="Cambria Math"/>
                          </w:rPr>
                          <m:t>,</m:t>
                        </w:ins>
                      </m:r>
                      <m:sSup>
                        <m:sSupPr>
                          <m:ctrlPr>
                            <w:ins w:id="167" w:author="Daewon Lee" w:date="2025-08-22T13:28:00Z">
                              <w:rPr>
                                <w:rFonts w:ascii="Cambria Math" w:hAnsi="Cambria Math"/>
                              </w:rPr>
                            </w:ins>
                          </m:ctrlPr>
                        </m:sSupPr>
                        <m:e>
                          <m:r>
                            <w:ins w:id="168" w:author="Daewon Lee" w:date="2025-08-22T13:28:00Z">
                              <w:rPr>
                                <w:rFonts w:ascii="Cambria Math" w:hAnsi="Cambria Math"/>
                              </w:rPr>
                              <m:t>ϕ</m:t>
                            </w:ins>
                          </m:r>
                        </m:e>
                        <m:sup>
                          <m:r>
                            <w:ins w:id="169" w:author="Daewon Lee" w:date="2025-08-22T13:28:00Z">
                              <m:rPr>
                                <m:sty m:val="p"/>
                              </m:rPr>
                              <w:rPr>
                                <w:rFonts w:ascii="Cambria Math" w:hAnsi="Cambria Math"/>
                              </w:rPr>
                              <m:t>''</m:t>
                            </w:ins>
                          </m:r>
                        </m:sup>
                      </m:sSup>
                    </m:e>
                  </m:d>
                </m:e>
              </m:mr>
            </m:m>
          </m:e>
        </m:d>
      </m:oMath>
      <w:ins w:id="170" w:author="Daewon Lee" w:date="2025-08-22T13:30:00Z" w16du:dateUtc="2025-08-22T20:30:00Z">
        <w:r w:rsidR="00185A69">
          <w:rPr>
            <w:rFonts w:hint="eastAsia"/>
            <w:noProof w:val="0"/>
            <w:lang w:eastAsia="ko-KR"/>
          </w:rPr>
          <w:t>,</w:t>
        </w:r>
      </w:ins>
      <w:ins w:id="171"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72" w:author="Daewon Lee" w:date="2025-08-22T13:29:00Z" w16du:dateUtc="2025-08-22T20:29:00Z"/>
          <w:lang w:eastAsia="ko-KR"/>
        </w:rPr>
      </w:pPr>
      <w:ins w:id="173" w:author="Daewon Lee" w:date="2025-08-22T13:29:00Z" w16du:dateUtc="2025-08-22T20:29:00Z">
        <w:r>
          <w:rPr>
            <w:lang w:eastAsia="ko-KR"/>
          </w:rPr>
          <w:tab/>
        </w:r>
      </w:ins>
      <m:oMath>
        <m:func>
          <m:funcPr>
            <m:ctrlPr>
              <w:ins w:id="174" w:author="Daewon Lee" w:date="2025-08-22T13:29:00Z">
                <w:rPr>
                  <w:rFonts w:ascii="Cambria Math" w:hAnsi="Cambria Math"/>
                  <w:lang w:eastAsia="ko-KR"/>
                </w:rPr>
              </w:ins>
            </m:ctrlPr>
          </m:funcPr>
          <m:fName>
            <m:r>
              <w:ins w:id="175" w:author="Daewon Lee" w:date="2025-08-22T13:29:00Z">
                <m:rPr>
                  <m:sty m:val="p"/>
                </m:rPr>
                <w:rPr>
                  <w:rFonts w:ascii="Cambria Math" w:hAnsi="Cambria Math"/>
                  <w:lang w:eastAsia="ko-KR"/>
                </w:rPr>
                <m:t>cos</m:t>
              </w:ins>
            </m:r>
          </m:fName>
          <m:e>
            <m:sSub>
              <m:sSubPr>
                <m:ctrlPr>
                  <w:ins w:id="176" w:author="Daewon Lee" w:date="2025-08-22T13:29:00Z">
                    <w:rPr>
                      <w:rFonts w:ascii="Cambria Math" w:hAnsi="Cambria Math"/>
                      <w:lang w:eastAsia="ko-KR"/>
                    </w:rPr>
                  </w:ins>
                </m:ctrlPr>
              </m:sSubPr>
              <m:e>
                <m:r>
                  <w:ins w:id="177" w:author="Daewon Lee" w:date="2025-08-22T13:29:00Z">
                    <w:rPr>
                      <w:rFonts w:ascii="Cambria Math" w:hAnsi="Cambria Math"/>
                      <w:lang w:eastAsia="ko-KR"/>
                    </w:rPr>
                    <m:t>ψ</m:t>
                  </w:ins>
                </m:r>
              </m:e>
              <m:sub>
                <m:r>
                  <w:ins w:id="178" w:author="Daewon Lee" w:date="2025-08-22T13:29:00Z">
                    <w:rPr>
                      <w:rFonts w:ascii="Cambria Math" w:hAnsi="Cambria Math"/>
                      <w:lang w:eastAsia="ko-KR"/>
                    </w:rPr>
                    <m:t>u</m:t>
                  </w:ins>
                </m:r>
              </m:sub>
            </m:sSub>
          </m:e>
        </m:func>
        <m:r>
          <w:ins w:id="179" w:author="Daewon Lee" w:date="2025-08-22T13:29:00Z">
            <m:rPr>
              <m:sty m:val="p"/>
            </m:rPr>
            <w:rPr>
              <w:rFonts w:ascii="Cambria Math" w:hAnsi="Cambria Math"/>
              <w:lang w:eastAsia="ko-KR"/>
            </w:rPr>
            <m:t>=</m:t>
          </w:ins>
        </m:r>
        <m:f>
          <m:fPr>
            <m:ctrlPr>
              <w:ins w:id="180" w:author="Daewon Lee" w:date="2025-08-22T13:29:00Z">
                <w:rPr>
                  <w:rFonts w:ascii="Cambria Math" w:hAnsi="Cambria Math"/>
                  <w:lang w:eastAsia="ko-KR"/>
                </w:rPr>
              </w:ins>
            </m:ctrlPr>
          </m:fPr>
          <m:num>
            <m:func>
              <m:funcPr>
                <m:ctrlPr>
                  <w:ins w:id="181" w:author="Daewon Lee" w:date="2025-08-22T13:29:00Z">
                    <w:rPr>
                      <w:rFonts w:ascii="Cambria Math" w:hAnsi="Cambria Math"/>
                      <w:lang w:eastAsia="ko-KR"/>
                    </w:rPr>
                  </w:ins>
                </m:ctrlPr>
              </m:funcPr>
              <m:fName>
                <m:r>
                  <w:ins w:id="182" w:author="Daewon Lee" w:date="2025-08-22T13:29:00Z">
                    <m:rPr>
                      <m:sty m:val="p"/>
                    </m:rPr>
                    <w:rPr>
                      <w:rFonts w:ascii="Cambria Math" w:hAnsi="Cambria Math"/>
                      <w:lang w:eastAsia="ko-KR"/>
                    </w:rPr>
                    <m:t>cos</m:t>
                  </w:ins>
                </m:r>
              </m:fName>
              <m:e>
                <m:sSub>
                  <m:sSubPr>
                    <m:ctrlPr>
                      <w:ins w:id="183" w:author="Daewon Lee" w:date="2025-08-22T13:29:00Z">
                        <w:rPr>
                          <w:rFonts w:ascii="Cambria Math" w:hAnsi="Cambria Math"/>
                          <w:lang w:eastAsia="ko-KR"/>
                        </w:rPr>
                      </w:ins>
                    </m:ctrlPr>
                  </m:sSubPr>
                  <m:e>
                    <m:r>
                      <w:ins w:id="184" w:author="Daewon Lee" w:date="2025-08-22T13:29:00Z">
                        <w:rPr>
                          <w:rFonts w:ascii="Cambria Math" w:hAnsi="Cambria Math"/>
                          <w:lang w:eastAsia="ko-KR"/>
                        </w:rPr>
                        <m:t>β</m:t>
                      </w:ins>
                    </m:r>
                  </m:e>
                  <m:sub>
                    <m:r>
                      <w:ins w:id="185" w:author="Daewon Lee" w:date="2025-08-22T13:29:00Z">
                        <w:rPr>
                          <w:rFonts w:ascii="Cambria Math" w:hAnsi="Cambria Math"/>
                          <w:lang w:eastAsia="ko-KR"/>
                        </w:rPr>
                        <m:t>u</m:t>
                      </w:ins>
                    </m:r>
                  </m:sub>
                </m:sSub>
              </m:e>
            </m:func>
            <m:func>
              <m:funcPr>
                <m:ctrlPr>
                  <w:ins w:id="186" w:author="Daewon Lee" w:date="2025-08-22T13:29:00Z">
                    <w:rPr>
                      <w:rFonts w:ascii="Cambria Math" w:hAnsi="Cambria Math"/>
                      <w:lang w:eastAsia="ko-KR"/>
                    </w:rPr>
                  </w:ins>
                </m:ctrlPr>
              </m:funcPr>
              <m:fName>
                <m:r>
                  <w:ins w:id="187" w:author="Daewon Lee" w:date="2025-08-22T13:29:00Z">
                    <m:rPr>
                      <m:sty m:val="p"/>
                    </m:rPr>
                    <w:rPr>
                      <w:rFonts w:ascii="Cambria Math" w:hAnsi="Cambria Math"/>
                      <w:lang w:eastAsia="ko-KR"/>
                    </w:rPr>
                    <m:t>cos</m:t>
                  </w:ins>
                </m:r>
              </m:fName>
              <m:e>
                <m:sSub>
                  <m:sSubPr>
                    <m:ctrlPr>
                      <w:ins w:id="188" w:author="Daewon Lee" w:date="2025-08-22T13:29:00Z">
                        <w:rPr>
                          <w:rFonts w:ascii="Cambria Math" w:hAnsi="Cambria Math"/>
                          <w:lang w:eastAsia="ko-KR"/>
                        </w:rPr>
                      </w:ins>
                    </m:ctrlPr>
                  </m:sSubPr>
                  <m:e>
                    <m:r>
                      <w:ins w:id="189" w:author="Daewon Lee" w:date="2025-08-22T13:29:00Z">
                        <w:rPr>
                          <w:rFonts w:ascii="Cambria Math" w:hAnsi="Cambria Math"/>
                          <w:lang w:eastAsia="ko-KR"/>
                        </w:rPr>
                        <m:t>γ</m:t>
                      </w:ins>
                    </m:r>
                  </m:e>
                  <m:sub>
                    <m:r>
                      <w:ins w:id="190" w:author="Daewon Lee" w:date="2025-08-22T13:29:00Z">
                        <w:rPr>
                          <w:rFonts w:ascii="Cambria Math" w:hAnsi="Cambria Math"/>
                          <w:lang w:eastAsia="ko-KR"/>
                        </w:rPr>
                        <m:t>u</m:t>
                      </w:ins>
                    </m:r>
                  </m:sub>
                </m:sSub>
              </m:e>
            </m:func>
            <m:func>
              <m:funcPr>
                <m:ctrlPr>
                  <w:ins w:id="191" w:author="Daewon Lee" w:date="2025-08-22T13:29:00Z">
                    <w:rPr>
                      <w:rFonts w:ascii="Cambria Math" w:hAnsi="Cambria Math"/>
                      <w:lang w:eastAsia="ko-KR"/>
                    </w:rPr>
                  </w:ins>
                </m:ctrlPr>
              </m:funcPr>
              <m:fName>
                <m:r>
                  <w:ins w:id="192" w:author="Daewon Lee" w:date="2025-08-22T13:29:00Z">
                    <m:rPr>
                      <m:sty m:val="p"/>
                    </m:rPr>
                    <w:rPr>
                      <w:rFonts w:ascii="Cambria Math" w:hAnsi="Cambria Math"/>
                      <w:lang w:eastAsia="ko-KR"/>
                    </w:rPr>
                    <m:t>sin</m:t>
                  </w:ins>
                </m:r>
              </m:fName>
              <m:e>
                <m:sSup>
                  <m:sSupPr>
                    <m:ctrlPr>
                      <w:ins w:id="193" w:author="Daewon Lee" w:date="2025-08-22T13:29:00Z">
                        <w:rPr>
                          <w:rFonts w:ascii="Cambria Math" w:hAnsi="Cambria Math"/>
                          <w:lang w:eastAsia="ko-KR"/>
                        </w:rPr>
                      </w:ins>
                    </m:ctrlPr>
                  </m:sSupPr>
                  <m:e>
                    <m:r>
                      <w:ins w:id="194" w:author="Daewon Lee" w:date="2025-08-22T13:29:00Z">
                        <w:rPr>
                          <w:rFonts w:ascii="Cambria Math" w:hAnsi="Cambria Math"/>
                          <w:lang w:eastAsia="ko-KR"/>
                        </w:rPr>
                        <m:t>θ</m:t>
                      </w:ins>
                    </m:r>
                  </m:e>
                  <m:sup>
                    <m:r>
                      <w:ins w:id="195" w:author="Daewon Lee" w:date="2025-08-22T13:29:00Z">
                        <m:rPr>
                          <m:sty m:val="p"/>
                        </m:rPr>
                        <w:rPr>
                          <w:rFonts w:ascii="Cambria Math" w:hAnsi="Cambria Math"/>
                          <w:lang w:eastAsia="ko-KR"/>
                        </w:rPr>
                        <m:t>'</m:t>
                      </w:ins>
                    </m:r>
                  </m:sup>
                </m:sSup>
              </m:e>
            </m:func>
            <m:r>
              <w:ins w:id="196" w:author="Daewon Lee" w:date="2025-08-22T13:29:00Z">
                <m:rPr>
                  <m:sty m:val="p"/>
                </m:rPr>
                <w:rPr>
                  <w:rFonts w:ascii="Cambria Math" w:hAnsi="Cambria Math"/>
                  <w:lang w:eastAsia="ko-KR"/>
                </w:rPr>
                <m:t>-</m:t>
              </w:ins>
            </m:r>
            <m:d>
              <m:dPr>
                <m:ctrlPr>
                  <w:ins w:id="197" w:author="Daewon Lee" w:date="2025-08-22T13:29:00Z">
                    <w:rPr>
                      <w:rFonts w:ascii="Cambria Math" w:hAnsi="Cambria Math"/>
                      <w:lang w:eastAsia="ko-KR"/>
                    </w:rPr>
                  </w:ins>
                </m:ctrlPr>
              </m:dPr>
              <m:e>
                <m:func>
                  <m:funcPr>
                    <m:ctrlPr>
                      <w:ins w:id="198" w:author="Daewon Lee" w:date="2025-08-22T13:29:00Z">
                        <w:rPr>
                          <w:rFonts w:ascii="Cambria Math" w:hAnsi="Cambria Math"/>
                          <w:lang w:eastAsia="ko-KR"/>
                        </w:rPr>
                      </w:ins>
                    </m:ctrlPr>
                  </m:funcPr>
                  <m:fName>
                    <m:r>
                      <w:ins w:id="199" w:author="Daewon Lee" w:date="2025-08-22T13:29:00Z">
                        <m:rPr>
                          <m:sty m:val="p"/>
                        </m:rPr>
                        <w:rPr>
                          <w:rFonts w:ascii="Cambria Math" w:hAnsi="Cambria Math"/>
                          <w:lang w:eastAsia="ko-KR"/>
                        </w:rPr>
                        <m:t>sin</m:t>
                      </w:ins>
                    </m:r>
                  </m:fName>
                  <m:e>
                    <m:sSub>
                      <m:sSubPr>
                        <m:ctrlPr>
                          <w:ins w:id="200" w:author="Daewon Lee" w:date="2025-08-22T13:29:00Z">
                            <w:rPr>
                              <w:rFonts w:ascii="Cambria Math" w:hAnsi="Cambria Math"/>
                              <w:lang w:eastAsia="ko-KR"/>
                            </w:rPr>
                          </w:ins>
                        </m:ctrlPr>
                      </m:sSubPr>
                      <m:e>
                        <m:r>
                          <w:ins w:id="201" w:author="Daewon Lee" w:date="2025-08-22T13:29:00Z">
                            <w:rPr>
                              <w:rFonts w:ascii="Cambria Math" w:hAnsi="Cambria Math"/>
                              <w:lang w:eastAsia="ko-KR"/>
                            </w:rPr>
                            <m:t>β</m:t>
                          </w:ins>
                        </m:r>
                      </m:e>
                      <m:sub>
                        <m:r>
                          <w:ins w:id="202" w:author="Daewon Lee" w:date="2025-08-22T13:29:00Z">
                            <w:rPr>
                              <w:rFonts w:ascii="Cambria Math" w:hAnsi="Cambria Math"/>
                              <w:lang w:eastAsia="ko-KR"/>
                            </w:rPr>
                            <m:t>u</m:t>
                          </w:ins>
                        </m:r>
                      </m:sub>
                    </m:sSub>
                  </m:e>
                </m:func>
                <m:func>
                  <m:funcPr>
                    <m:ctrlPr>
                      <w:ins w:id="203" w:author="Daewon Lee" w:date="2025-08-22T13:29:00Z">
                        <w:rPr>
                          <w:rFonts w:ascii="Cambria Math" w:hAnsi="Cambria Math"/>
                          <w:lang w:eastAsia="ko-KR"/>
                        </w:rPr>
                      </w:ins>
                    </m:ctrlPr>
                  </m:funcPr>
                  <m:fName>
                    <m:r>
                      <w:ins w:id="204" w:author="Daewon Lee" w:date="2025-08-22T13:29:00Z">
                        <m:rPr>
                          <m:sty m:val="p"/>
                        </m:rPr>
                        <w:rPr>
                          <w:rFonts w:ascii="Cambria Math" w:hAnsi="Cambria Math"/>
                          <w:lang w:eastAsia="ko-KR"/>
                        </w:rPr>
                        <m:t>cos</m:t>
                      </w:ins>
                    </m:r>
                  </m:fName>
                  <m:e>
                    <m:sSub>
                      <m:sSubPr>
                        <m:ctrlPr>
                          <w:ins w:id="205" w:author="Daewon Lee" w:date="2025-08-22T13:29:00Z">
                            <w:rPr>
                              <w:rFonts w:ascii="Cambria Math" w:hAnsi="Cambria Math"/>
                              <w:lang w:eastAsia="ko-KR"/>
                            </w:rPr>
                          </w:ins>
                        </m:ctrlPr>
                      </m:sSubPr>
                      <m:e>
                        <m:r>
                          <w:ins w:id="206" w:author="Daewon Lee" w:date="2025-08-22T13:29:00Z">
                            <w:rPr>
                              <w:rFonts w:ascii="Cambria Math" w:hAnsi="Cambria Math"/>
                              <w:lang w:eastAsia="ko-KR"/>
                            </w:rPr>
                            <m:t>γ</m:t>
                          </w:ins>
                        </m:r>
                      </m:e>
                      <m:sub>
                        <m:r>
                          <w:ins w:id="207" w:author="Daewon Lee" w:date="2025-08-22T13:29:00Z">
                            <w:rPr>
                              <w:rFonts w:ascii="Cambria Math" w:hAnsi="Cambria Math"/>
                              <w:lang w:eastAsia="ko-KR"/>
                            </w:rPr>
                            <m:t>u</m:t>
                          </w:ins>
                        </m:r>
                      </m:sub>
                    </m:sSub>
                  </m:e>
                </m:func>
                <m:func>
                  <m:funcPr>
                    <m:ctrlPr>
                      <w:ins w:id="208" w:author="Daewon Lee" w:date="2025-08-22T13:29:00Z">
                        <w:rPr>
                          <w:rFonts w:ascii="Cambria Math" w:hAnsi="Cambria Math"/>
                          <w:lang w:eastAsia="ko-KR"/>
                        </w:rPr>
                      </w:ins>
                    </m:ctrlPr>
                  </m:funcPr>
                  <m:fName>
                    <m:r>
                      <w:ins w:id="209" w:author="Daewon Lee" w:date="2025-08-22T13:29:00Z">
                        <m:rPr>
                          <m:sty m:val="p"/>
                        </m:rPr>
                        <w:rPr>
                          <w:rFonts w:ascii="Cambria Math" w:hAnsi="Cambria Math"/>
                          <w:lang w:eastAsia="ko-KR"/>
                        </w:rPr>
                        <m:t>cos</m:t>
                      </w:ins>
                    </m:r>
                  </m:fName>
                  <m:e>
                    <m:d>
                      <m:dPr>
                        <m:ctrlPr>
                          <w:ins w:id="210" w:author="Daewon Lee" w:date="2025-08-22T13:29:00Z">
                            <w:rPr>
                              <w:rFonts w:ascii="Cambria Math" w:hAnsi="Cambria Math"/>
                              <w:lang w:eastAsia="ko-KR"/>
                            </w:rPr>
                          </w:ins>
                        </m:ctrlPr>
                      </m:dPr>
                      <m:e>
                        <m:sSup>
                          <m:sSupPr>
                            <m:ctrlPr>
                              <w:ins w:id="211" w:author="Daewon Lee" w:date="2025-08-22T13:29:00Z">
                                <w:rPr>
                                  <w:rFonts w:ascii="Cambria Math" w:hAnsi="Cambria Math"/>
                                  <w:lang w:eastAsia="ko-KR"/>
                                </w:rPr>
                              </w:ins>
                            </m:ctrlPr>
                          </m:sSupPr>
                          <m:e>
                            <m:r>
                              <w:ins w:id="212" w:author="Daewon Lee" w:date="2025-08-22T13:29:00Z">
                                <w:rPr>
                                  <w:rFonts w:ascii="Cambria Math" w:hAnsi="Cambria Math"/>
                                  <w:lang w:eastAsia="ko-KR"/>
                                </w:rPr>
                                <m:t>ϕ</m:t>
                              </w:ins>
                            </m:r>
                          </m:e>
                          <m:sup>
                            <m:r>
                              <w:ins w:id="213" w:author="Daewon Lee" w:date="2025-08-22T13:29:00Z">
                                <m:rPr>
                                  <m:sty m:val="p"/>
                                </m:rPr>
                                <w:rPr>
                                  <w:rFonts w:ascii="Cambria Math" w:hAnsi="Cambria Math"/>
                                  <w:lang w:eastAsia="ko-KR"/>
                                </w:rPr>
                                <m:t>'</m:t>
                              </w:ins>
                            </m:r>
                          </m:sup>
                        </m:sSup>
                        <m:r>
                          <w:ins w:id="214" w:author="Daewon Lee" w:date="2025-08-22T13:29:00Z">
                            <m:rPr>
                              <m:sty m:val="p"/>
                            </m:rPr>
                            <w:rPr>
                              <w:rFonts w:ascii="Cambria Math" w:hAnsi="Cambria Math"/>
                              <w:lang w:eastAsia="ko-KR"/>
                            </w:rPr>
                            <m:t>-</m:t>
                          </w:ins>
                        </m:r>
                        <m:sSub>
                          <m:sSubPr>
                            <m:ctrlPr>
                              <w:ins w:id="215" w:author="Daewon Lee" w:date="2025-08-22T13:29:00Z">
                                <w:rPr>
                                  <w:rFonts w:ascii="Cambria Math" w:hAnsi="Cambria Math"/>
                                  <w:lang w:eastAsia="ko-KR"/>
                                </w:rPr>
                              </w:ins>
                            </m:ctrlPr>
                          </m:sSubPr>
                          <m:e>
                            <m:r>
                              <w:ins w:id="216" w:author="Daewon Lee" w:date="2025-08-22T13:29:00Z">
                                <w:rPr>
                                  <w:rFonts w:ascii="Cambria Math" w:hAnsi="Cambria Math"/>
                                  <w:lang w:eastAsia="ko-KR"/>
                                </w:rPr>
                                <m:t>α</m:t>
                              </w:ins>
                            </m:r>
                          </m:e>
                          <m:sub>
                            <m:r>
                              <w:ins w:id="217" w:author="Daewon Lee" w:date="2025-08-22T13:29:00Z">
                                <w:rPr>
                                  <w:rFonts w:ascii="Cambria Math" w:hAnsi="Cambria Math"/>
                                  <w:lang w:eastAsia="ko-KR"/>
                                </w:rPr>
                                <m:t>u</m:t>
                              </w:ins>
                            </m:r>
                          </m:sub>
                        </m:sSub>
                      </m:e>
                    </m:d>
                  </m:e>
                </m:func>
                <m:r>
                  <w:ins w:id="218" w:author="Daewon Lee" w:date="2025-08-22T13:29:00Z">
                    <m:rPr>
                      <m:sty m:val="p"/>
                    </m:rPr>
                    <w:rPr>
                      <w:rFonts w:ascii="Cambria Math" w:hAnsi="Cambria Math"/>
                      <w:lang w:eastAsia="ko-KR"/>
                    </w:rPr>
                    <m:t>-</m:t>
                  </w:ins>
                </m:r>
                <m:func>
                  <m:funcPr>
                    <m:ctrlPr>
                      <w:ins w:id="219" w:author="Daewon Lee" w:date="2025-08-22T13:29:00Z">
                        <w:rPr>
                          <w:rFonts w:ascii="Cambria Math" w:hAnsi="Cambria Math"/>
                          <w:lang w:eastAsia="ko-KR"/>
                        </w:rPr>
                      </w:ins>
                    </m:ctrlPr>
                  </m:funcPr>
                  <m:fName>
                    <m:r>
                      <w:ins w:id="220" w:author="Daewon Lee" w:date="2025-08-22T13:29:00Z">
                        <m:rPr>
                          <m:sty m:val="p"/>
                        </m:rPr>
                        <w:rPr>
                          <w:rFonts w:ascii="Cambria Math" w:hAnsi="Cambria Math"/>
                          <w:lang w:eastAsia="ko-KR"/>
                        </w:rPr>
                        <m:t>sin</m:t>
                      </w:ins>
                    </m:r>
                  </m:fName>
                  <m:e>
                    <m:sSub>
                      <m:sSubPr>
                        <m:ctrlPr>
                          <w:ins w:id="221" w:author="Daewon Lee" w:date="2025-08-22T13:29:00Z">
                            <w:rPr>
                              <w:rFonts w:ascii="Cambria Math" w:hAnsi="Cambria Math"/>
                              <w:lang w:eastAsia="ko-KR"/>
                            </w:rPr>
                          </w:ins>
                        </m:ctrlPr>
                      </m:sSubPr>
                      <m:e>
                        <m:r>
                          <w:ins w:id="222" w:author="Daewon Lee" w:date="2025-08-22T13:29:00Z">
                            <w:rPr>
                              <w:rFonts w:ascii="Cambria Math" w:hAnsi="Cambria Math"/>
                              <w:lang w:eastAsia="ko-KR"/>
                            </w:rPr>
                            <m:t>γ</m:t>
                          </w:ins>
                        </m:r>
                      </m:e>
                      <m:sub>
                        <m:r>
                          <w:ins w:id="223" w:author="Daewon Lee" w:date="2025-08-22T13:29:00Z">
                            <w:rPr>
                              <w:rFonts w:ascii="Cambria Math" w:hAnsi="Cambria Math"/>
                              <w:lang w:eastAsia="ko-KR"/>
                            </w:rPr>
                            <m:t>u</m:t>
                          </w:ins>
                        </m:r>
                      </m:sub>
                    </m:sSub>
                  </m:e>
                </m:func>
                <m:func>
                  <m:funcPr>
                    <m:ctrlPr>
                      <w:ins w:id="224" w:author="Daewon Lee" w:date="2025-08-22T13:29:00Z">
                        <w:rPr>
                          <w:rFonts w:ascii="Cambria Math" w:hAnsi="Cambria Math"/>
                          <w:lang w:eastAsia="ko-KR"/>
                        </w:rPr>
                      </w:ins>
                    </m:ctrlPr>
                  </m:funcPr>
                  <m:fName>
                    <m:r>
                      <w:ins w:id="225" w:author="Daewon Lee" w:date="2025-08-22T13:29:00Z">
                        <m:rPr>
                          <m:sty m:val="p"/>
                        </m:rPr>
                        <w:rPr>
                          <w:rFonts w:ascii="Cambria Math" w:hAnsi="Cambria Math"/>
                          <w:lang w:eastAsia="ko-KR"/>
                        </w:rPr>
                        <m:t>sin</m:t>
                      </w:ins>
                    </m:r>
                  </m:fName>
                  <m:e>
                    <m:d>
                      <m:dPr>
                        <m:ctrlPr>
                          <w:ins w:id="226" w:author="Daewon Lee" w:date="2025-08-22T13:29:00Z">
                            <w:rPr>
                              <w:rFonts w:ascii="Cambria Math" w:hAnsi="Cambria Math"/>
                              <w:lang w:eastAsia="ko-KR"/>
                            </w:rPr>
                          </w:ins>
                        </m:ctrlPr>
                      </m:dPr>
                      <m:e>
                        <m:sSup>
                          <m:sSupPr>
                            <m:ctrlPr>
                              <w:ins w:id="227" w:author="Daewon Lee" w:date="2025-08-22T13:29:00Z">
                                <w:rPr>
                                  <w:rFonts w:ascii="Cambria Math" w:hAnsi="Cambria Math"/>
                                  <w:lang w:eastAsia="ko-KR"/>
                                </w:rPr>
                              </w:ins>
                            </m:ctrlPr>
                          </m:sSupPr>
                          <m:e>
                            <m:r>
                              <w:ins w:id="228" w:author="Daewon Lee" w:date="2025-08-22T13:29:00Z">
                                <w:rPr>
                                  <w:rFonts w:ascii="Cambria Math" w:hAnsi="Cambria Math"/>
                                  <w:lang w:eastAsia="ko-KR"/>
                                </w:rPr>
                                <m:t>ϕ</m:t>
                              </w:ins>
                            </m:r>
                          </m:e>
                          <m:sup>
                            <m:r>
                              <w:ins w:id="229" w:author="Daewon Lee" w:date="2025-08-22T13:29:00Z">
                                <m:rPr>
                                  <m:sty m:val="p"/>
                                </m:rPr>
                                <w:rPr>
                                  <w:rFonts w:ascii="Cambria Math" w:hAnsi="Cambria Math"/>
                                  <w:lang w:eastAsia="ko-KR"/>
                                </w:rPr>
                                <m:t>'</m:t>
                              </w:ins>
                            </m:r>
                          </m:sup>
                        </m:sSup>
                        <m:r>
                          <w:ins w:id="230" w:author="Daewon Lee" w:date="2025-08-22T13:29:00Z">
                            <m:rPr>
                              <m:sty m:val="p"/>
                            </m:rPr>
                            <w:rPr>
                              <w:rFonts w:ascii="Cambria Math" w:hAnsi="Cambria Math"/>
                              <w:lang w:eastAsia="ko-KR"/>
                            </w:rPr>
                            <m:t>-</m:t>
                          </w:ins>
                        </m:r>
                        <m:sSub>
                          <m:sSubPr>
                            <m:ctrlPr>
                              <w:ins w:id="231" w:author="Daewon Lee" w:date="2025-08-22T13:29:00Z">
                                <w:rPr>
                                  <w:rFonts w:ascii="Cambria Math" w:hAnsi="Cambria Math"/>
                                  <w:lang w:eastAsia="ko-KR"/>
                                </w:rPr>
                              </w:ins>
                            </m:ctrlPr>
                          </m:sSubPr>
                          <m:e>
                            <m:r>
                              <w:ins w:id="232" w:author="Daewon Lee" w:date="2025-08-22T13:29:00Z">
                                <w:rPr>
                                  <w:rFonts w:ascii="Cambria Math" w:hAnsi="Cambria Math"/>
                                  <w:lang w:eastAsia="ko-KR"/>
                                </w:rPr>
                                <m:t>α</m:t>
                              </w:ins>
                            </m:r>
                          </m:e>
                          <m:sub>
                            <m:r>
                              <w:ins w:id="233" w:author="Daewon Lee" w:date="2025-08-22T13:29:00Z">
                                <w:rPr>
                                  <w:rFonts w:ascii="Cambria Math" w:hAnsi="Cambria Math"/>
                                  <w:lang w:eastAsia="ko-KR"/>
                                </w:rPr>
                                <m:t>u</m:t>
                              </w:ins>
                            </m:r>
                          </m:sub>
                        </m:sSub>
                      </m:e>
                    </m:d>
                  </m:e>
                </m:func>
              </m:e>
            </m:d>
            <m:func>
              <m:funcPr>
                <m:ctrlPr>
                  <w:ins w:id="234" w:author="Daewon Lee" w:date="2025-08-22T13:29:00Z">
                    <w:rPr>
                      <w:rFonts w:ascii="Cambria Math" w:hAnsi="Cambria Math"/>
                      <w:lang w:eastAsia="ko-KR"/>
                    </w:rPr>
                  </w:ins>
                </m:ctrlPr>
              </m:funcPr>
              <m:fName>
                <m:r>
                  <w:ins w:id="235" w:author="Daewon Lee" w:date="2025-08-22T13:29:00Z">
                    <m:rPr>
                      <m:sty m:val="p"/>
                    </m:rPr>
                    <w:rPr>
                      <w:rFonts w:ascii="Cambria Math" w:hAnsi="Cambria Math"/>
                      <w:lang w:eastAsia="ko-KR"/>
                    </w:rPr>
                    <m:t>cos</m:t>
                  </w:ins>
                </m:r>
              </m:fName>
              <m:e>
                <m:sSup>
                  <m:sSupPr>
                    <m:ctrlPr>
                      <w:ins w:id="236" w:author="Daewon Lee" w:date="2025-08-22T13:29:00Z">
                        <w:rPr>
                          <w:rFonts w:ascii="Cambria Math" w:hAnsi="Cambria Math"/>
                          <w:lang w:eastAsia="ko-KR"/>
                        </w:rPr>
                      </w:ins>
                    </m:ctrlPr>
                  </m:sSupPr>
                  <m:e>
                    <m:r>
                      <w:ins w:id="237" w:author="Daewon Lee" w:date="2025-08-22T13:29:00Z">
                        <w:rPr>
                          <w:rFonts w:ascii="Cambria Math" w:hAnsi="Cambria Math"/>
                          <w:lang w:eastAsia="ko-KR"/>
                        </w:rPr>
                        <m:t>θ</m:t>
                      </w:ins>
                    </m:r>
                  </m:e>
                  <m:sup>
                    <m:r>
                      <w:ins w:id="238" w:author="Daewon Lee" w:date="2025-08-22T13:29:00Z">
                        <m:rPr>
                          <m:sty m:val="p"/>
                        </m:rPr>
                        <w:rPr>
                          <w:rFonts w:ascii="Cambria Math" w:hAnsi="Cambria Math"/>
                          <w:lang w:eastAsia="ko-KR"/>
                        </w:rPr>
                        <m:t>'</m:t>
                      </w:ins>
                    </m:r>
                  </m:sup>
                </m:sSup>
              </m:e>
            </m:func>
          </m:num>
          <m:den>
            <m:rad>
              <m:radPr>
                <m:degHide m:val="1"/>
                <m:ctrlPr>
                  <w:ins w:id="239" w:author="Daewon Lee" w:date="2025-08-22T13:29:00Z">
                    <w:rPr>
                      <w:rFonts w:ascii="Cambria Math" w:hAnsi="Cambria Math"/>
                      <w:lang w:eastAsia="ko-KR"/>
                    </w:rPr>
                  </w:ins>
                </m:ctrlPr>
              </m:radPr>
              <m:deg/>
              <m:e>
                <m:r>
                  <w:ins w:id="240" w:author="Daewon Lee" w:date="2025-08-22T13:29:00Z">
                    <m:rPr>
                      <m:sty m:val="p"/>
                    </m:rPr>
                    <w:rPr>
                      <w:rFonts w:ascii="Cambria Math" w:hAnsi="Cambria Math"/>
                      <w:lang w:eastAsia="ko-KR"/>
                    </w:rPr>
                    <m:t>1-</m:t>
                  </w:ins>
                </m:r>
                <m:sSup>
                  <m:sSupPr>
                    <m:ctrlPr>
                      <w:ins w:id="241" w:author="Daewon Lee" w:date="2025-08-22T13:29:00Z">
                        <w:rPr>
                          <w:rFonts w:ascii="Cambria Math" w:hAnsi="Cambria Math"/>
                          <w:lang w:eastAsia="ko-KR"/>
                        </w:rPr>
                      </w:ins>
                    </m:ctrlPr>
                  </m:sSupPr>
                  <m:e>
                    <m:d>
                      <m:dPr>
                        <m:ctrlPr>
                          <w:ins w:id="242" w:author="Daewon Lee" w:date="2025-08-22T13:29:00Z">
                            <w:rPr>
                              <w:rFonts w:ascii="Cambria Math" w:hAnsi="Cambria Math"/>
                              <w:lang w:eastAsia="ko-KR"/>
                            </w:rPr>
                          </w:ins>
                        </m:ctrlPr>
                      </m:dPr>
                      <m:e>
                        <m:func>
                          <m:funcPr>
                            <m:ctrlPr>
                              <w:ins w:id="243" w:author="Daewon Lee" w:date="2025-08-22T13:29:00Z">
                                <w:rPr>
                                  <w:rFonts w:ascii="Cambria Math" w:hAnsi="Cambria Math"/>
                                  <w:lang w:eastAsia="ko-KR"/>
                                </w:rPr>
                              </w:ins>
                            </m:ctrlPr>
                          </m:funcPr>
                          <m:fName>
                            <m:r>
                              <w:ins w:id="244" w:author="Daewon Lee" w:date="2025-08-22T13:29:00Z">
                                <m:rPr>
                                  <m:sty m:val="p"/>
                                </m:rPr>
                                <w:rPr>
                                  <w:rFonts w:ascii="Cambria Math" w:hAnsi="Cambria Math"/>
                                  <w:lang w:eastAsia="ko-KR"/>
                                </w:rPr>
                                <m:t>cos</m:t>
                              </w:ins>
                            </m:r>
                          </m:fName>
                          <m:e>
                            <m:sSub>
                              <m:sSubPr>
                                <m:ctrlPr>
                                  <w:ins w:id="245" w:author="Daewon Lee" w:date="2025-08-22T13:29:00Z">
                                    <w:rPr>
                                      <w:rFonts w:ascii="Cambria Math" w:hAnsi="Cambria Math"/>
                                      <w:lang w:eastAsia="ko-KR"/>
                                    </w:rPr>
                                  </w:ins>
                                </m:ctrlPr>
                              </m:sSubPr>
                              <m:e>
                                <m:r>
                                  <w:ins w:id="246" w:author="Daewon Lee" w:date="2025-08-22T13:29:00Z">
                                    <w:rPr>
                                      <w:rFonts w:ascii="Cambria Math" w:hAnsi="Cambria Math"/>
                                      <w:lang w:eastAsia="ko-KR"/>
                                    </w:rPr>
                                    <m:t>β</m:t>
                                  </w:ins>
                                </m:r>
                              </m:e>
                              <m:sub>
                                <m:r>
                                  <w:ins w:id="247" w:author="Daewon Lee" w:date="2025-08-22T13:29:00Z">
                                    <w:rPr>
                                      <w:rFonts w:ascii="Cambria Math" w:hAnsi="Cambria Math"/>
                                      <w:lang w:eastAsia="ko-KR"/>
                                    </w:rPr>
                                    <m:t>u</m:t>
                                  </w:ins>
                                </m:r>
                              </m:sub>
                            </m:sSub>
                          </m:e>
                        </m:func>
                        <m:func>
                          <m:funcPr>
                            <m:ctrlPr>
                              <w:ins w:id="248" w:author="Daewon Lee" w:date="2025-08-22T13:29:00Z">
                                <w:rPr>
                                  <w:rFonts w:ascii="Cambria Math" w:hAnsi="Cambria Math"/>
                                  <w:lang w:eastAsia="ko-KR"/>
                                </w:rPr>
                              </w:ins>
                            </m:ctrlPr>
                          </m:funcPr>
                          <m:fName>
                            <m:r>
                              <w:ins w:id="249" w:author="Daewon Lee" w:date="2025-08-22T13:29:00Z">
                                <m:rPr>
                                  <m:sty m:val="p"/>
                                </m:rPr>
                                <w:rPr>
                                  <w:rFonts w:ascii="Cambria Math" w:hAnsi="Cambria Math"/>
                                  <w:lang w:eastAsia="ko-KR"/>
                                </w:rPr>
                                <m:t>cos</m:t>
                              </w:ins>
                            </m:r>
                          </m:fName>
                          <m:e>
                            <m:sSub>
                              <m:sSubPr>
                                <m:ctrlPr>
                                  <w:ins w:id="250" w:author="Daewon Lee" w:date="2025-08-22T13:29:00Z">
                                    <w:rPr>
                                      <w:rFonts w:ascii="Cambria Math" w:hAnsi="Cambria Math"/>
                                      <w:lang w:eastAsia="ko-KR"/>
                                    </w:rPr>
                                  </w:ins>
                                </m:ctrlPr>
                              </m:sSubPr>
                              <m:e>
                                <m:r>
                                  <w:ins w:id="251" w:author="Daewon Lee" w:date="2025-08-22T13:29:00Z">
                                    <w:rPr>
                                      <w:rFonts w:ascii="Cambria Math" w:hAnsi="Cambria Math"/>
                                      <w:lang w:eastAsia="ko-KR"/>
                                    </w:rPr>
                                    <m:t>γ</m:t>
                                  </w:ins>
                                </m:r>
                              </m:e>
                              <m:sub>
                                <m:r>
                                  <w:ins w:id="252" w:author="Daewon Lee" w:date="2025-08-22T13:29:00Z">
                                    <w:rPr>
                                      <w:rFonts w:ascii="Cambria Math" w:hAnsi="Cambria Math"/>
                                      <w:lang w:eastAsia="ko-KR"/>
                                    </w:rPr>
                                    <m:t>u</m:t>
                                  </w:ins>
                                </m:r>
                              </m:sub>
                            </m:sSub>
                          </m:e>
                        </m:func>
                        <m:func>
                          <m:funcPr>
                            <m:ctrlPr>
                              <w:ins w:id="253" w:author="Daewon Lee" w:date="2025-08-22T13:29:00Z">
                                <w:rPr>
                                  <w:rFonts w:ascii="Cambria Math" w:hAnsi="Cambria Math"/>
                                  <w:lang w:eastAsia="ko-KR"/>
                                </w:rPr>
                              </w:ins>
                            </m:ctrlPr>
                          </m:funcPr>
                          <m:fName>
                            <m:r>
                              <w:ins w:id="254" w:author="Daewon Lee" w:date="2025-08-22T13:29:00Z">
                                <m:rPr>
                                  <m:sty m:val="p"/>
                                </m:rPr>
                                <w:rPr>
                                  <w:rFonts w:ascii="Cambria Math" w:hAnsi="Cambria Math"/>
                                  <w:lang w:eastAsia="ko-KR"/>
                                </w:rPr>
                                <m:t>cos</m:t>
                              </w:ins>
                            </m:r>
                          </m:fName>
                          <m:e>
                            <m:sSup>
                              <m:sSupPr>
                                <m:ctrlPr>
                                  <w:ins w:id="255" w:author="Daewon Lee" w:date="2025-08-22T13:29:00Z">
                                    <w:rPr>
                                      <w:rFonts w:ascii="Cambria Math" w:hAnsi="Cambria Math"/>
                                      <w:lang w:eastAsia="ko-KR"/>
                                    </w:rPr>
                                  </w:ins>
                                </m:ctrlPr>
                              </m:sSupPr>
                              <m:e>
                                <m:r>
                                  <w:ins w:id="256" w:author="Daewon Lee" w:date="2025-08-22T13:29:00Z">
                                    <w:rPr>
                                      <w:rFonts w:ascii="Cambria Math" w:hAnsi="Cambria Math"/>
                                      <w:lang w:eastAsia="ko-KR"/>
                                    </w:rPr>
                                    <m:t>θ</m:t>
                                  </w:ins>
                                </m:r>
                              </m:e>
                              <m:sup>
                                <m:r>
                                  <w:ins w:id="257" w:author="Daewon Lee" w:date="2025-08-22T13:29:00Z">
                                    <m:rPr>
                                      <m:sty m:val="p"/>
                                    </m:rPr>
                                    <w:rPr>
                                      <w:rFonts w:ascii="Cambria Math" w:hAnsi="Cambria Math"/>
                                      <w:lang w:eastAsia="ko-KR"/>
                                    </w:rPr>
                                    <m:t>'</m:t>
                                  </w:ins>
                                </m:r>
                              </m:sup>
                            </m:sSup>
                          </m:e>
                        </m:func>
                        <m:r>
                          <w:ins w:id="258" w:author="Daewon Lee" w:date="2025-08-22T13:29:00Z">
                            <m:rPr>
                              <m:sty m:val="p"/>
                            </m:rPr>
                            <w:rPr>
                              <w:rFonts w:ascii="Cambria Math" w:hAnsi="Cambria Math"/>
                              <w:lang w:eastAsia="ko-KR"/>
                            </w:rPr>
                            <m:t>+</m:t>
                          </w:ins>
                        </m:r>
                        <m:d>
                          <m:dPr>
                            <m:ctrlPr>
                              <w:ins w:id="259" w:author="Daewon Lee" w:date="2025-08-22T13:29:00Z">
                                <w:rPr>
                                  <w:rFonts w:ascii="Cambria Math" w:hAnsi="Cambria Math"/>
                                  <w:lang w:eastAsia="ko-KR"/>
                                </w:rPr>
                              </w:ins>
                            </m:ctrlPr>
                          </m:dPr>
                          <m:e>
                            <m:func>
                              <m:funcPr>
                                <m:ctrlPr>
                                  <w:ins w:id="260" w:author="Daewon Lee" w:date="2025-08-22T13:29:00Z">
                                    <w:rPr>
                                      <w:rFonts w:ascii="Cambria Math" w:hAnsi="Cambria Math"/>
                                      <w:lang w:eastAsia="ko-KR"/>
                                    </w:rPr>
                                  </w:ins>
                                </m:ctrlPr>
                              </m:funcPr>
                              <m:fName>
                                <m:r>
                                  <w:ins w:id="261" w:author="Daewon Lee" w:date="2025-08-22T13:29:00Z">
                                    <m:rPr>
                                      <m:sty m:val="p"/>
                                    </m:rPr>
                                    <w:rPr>
                                      <w:rFonts w:ascii="Cambria Math" w:hAnsi="Cambria Math"/>
                                      <w:lang w:eastAsia="ko-KR"/>
                                    </w:rPr>
                                    <m:t>sin</m:t>
                                  </w:ins>
                                </m:r>
                              </m:fName>
                              <m:e>
                                <m:sSub>
                                  <m:sSubPr>
                                    <m:ctrlPr>
                                      <w:ins w:id="262" w:author="Daewon Lee" w:date="2025-08-22T13:29:00Z">
                                        <w:rPr>
                                          <w:rFonts w:ascii="Cambria Math" w:hAnsi="Cambria Math"/>
                                          <w:lang w:eastAsia="ko-KR"/>
                                        </w:rPr>
                                      </w:ins>
                                    </m:ctrlPr>
                                  </m:sSubPr>
                                  <m:e>
                                    <m:r>
                                      <w:ins w:id="263" w:author="Daewon Lee" w:date="2025-08-22T13:29:00Z">
                                        <w:rPr>
                                          <w:rFonts w:ascii="Cambria Math" w:hAnsi="Cambria Math"/>
                                          <w:lang w:eastAsia="ko-KR"/>
                                        </w:rPr>
                                        <m:t>β</m:t>
                                      </w:ins>
                                    </m:r>
                                  </m:e>
                                  <m:sub>
                                    <m:r>
                                      <w:ins w:id="264" w:author="Daewon Lee" w:date="2025-08-22T13:29:00Z">
                                        <w:rPr>
                                          <w:rFonts w:ascii="Cambria Math" w:hAnsi="Cambria Math"/>
                                          <w:lang w:eastAsia="ko-KR"/>
                                        </w:rPr>
                                        <m:t>u</m:t>
                                      </w:ins>
                                    </m:r>
                                  </m:sub>
                                </m:sSub>
                              </m:e>
                            </m:func>
                            <m:func>
                              <m:funcPr>
                                <m:ctrlPr>
                                  <w:ins w:id="265" w:author="Daewon Lee" w:date="2025-08-22T13:29:00Z">
                                    <w:rPr>
                                      <w:rFonts w:ascii="Cambria Math" w:hAnsi="Cambria Math"/>
                                      <w:lang w:eastAsia="ko-KR"/>
                                    </w:rPr>
                                  </w:ins>
                                </m:ctrlPr>
                              </m:funcPr>
                              <m:fName>
                                <m:r>
                                  <w:ins w:id="266" w:author="Daewon Lee" w:date="2025-08-22T13:29:00Z">
                                    <m:rPr>
                                      <m:sty m:val="p"/>
                                    </m:rPr>
                                    <w:rPr>
                                      <w:rFonts w:ascii="Cambria Math" w:hAnsi="Cambria Math"/>
                                      <w:lang w:eastAsia="ko-KR"/>
                                    </w:rPr>
                                    <m:t>cos</m:t>
                                  </w:ins>
                                </m:r>
                              </m:fName>
                              <m:e>
                                <m:sSub>
                                  <m:sSubPr>
                                    <m:ctrlPr>
                                      <w:ins w:id="267" w:author="Daewon Lee" w:date="2025-08-22T13:29:00Z">
                                        <w:rPr>
                                          <w:rFonts w:ascii="Cambria Math" w:hAnsi="Cambria Math"/>
                                          <w:lang w:eastAsia="ko-KR"/>
                                        </w:rPr>
                                      </w:ins>
                                    </m:ctrlPr>
                                  </m:sSubPr>
                                  <m:e>
                                    <m:r>
                                      <w:ins w:id="268" w:author="Daewon Lee" w:date="2025-08-22T13:29:00Z">
                                        <w:rPr>
                                          <w:rFonts w:ascii="Cambria Math" w:hAnsi="Cambria Math"/>
                                          <w:lang w:eastAsia="ko-KR"/>
                                        </w:rPr>
                                        <m:t>γ</m:t>
                                      </w:ins>
                                    </m:r>
                                  </m:e>
                                  <m:sub>
                                    <m:r>
                                      <w:ins w:id="269" w:author="Daewon Lee" w:date="2025-08-22T13:29:00Z">
                                        <w:rPr>
                                          <w:rFonts w:ascii="Cambria Math" w:hAnsi="Cambria Math"/>
                                          <w:lang w:eastAsia="ko-KR"/>
                                        </w:rPr>
                                        <m:t>u</m:t>
                                      </w:ins>
                                    </m:r>
                                  </m:sub>
                                </m:sSub>
                              </m:e>
                            </m:func>
                            <m:func>
                              <m:funcPr>
                                <m:ctrlPr>
                                  <w:ins w:id="270" w:author="Daewon Lee" w:date="2025-08-22T13:29:00Z">
                                    <w:rPr>
                                      <w:rFonts w:ascii="Cambria Math" w:hAnsi="Cambria Math"/>
                                      <w:lang w:eastAsia="ko-KR"/>
                                    </w:rPr>
                                  </w:ins>
                                </m:ctrlPr>
                              </m:funcPr>
                              <m:fName>
                                <m:r>
                                  <w:ins w:id="271" w:author="Daewon Lee" w:date="2025-08-22T13:29:00Z">
                                    <m:rPr>
                                      <m:sty m:val="p"/>
                                    </m:rPr>
                                    <w:rPr>
                                      <w:rFonts w:ascii="Cambria Math" w:hAnsi="Cambria Math"/>
                                      <w:lang w:eastAsia="ko-KR"/>
                                    </w:rPr>
                                    <m:t>cos</m:t>
                                  </w:ins>
                                </m:r>
                              </m:fName>
                              <m:e>
                                <m:d>
                                  <m:dPr>
                                    <m:ctrlPr>
                                      <w:ins w:id="272" w:author="Daewon Lee" w:date="2025-08-22T13:29:00Z">
                                        <w:rPr>
                                          <w:rFonts w:ascii="Cambria Math" w:hAnsi="Cambria Math"/>
                                          <w:lang w:eastAsia="ko-KR"/>
                                        </w:rPr>
                                      </w:ins>
                                    </m:ctrlPr>
                                  </m:dPr>
                                  <m:e>
                                    <m:sSup>
                                      <m:sSupPr>
                                        <m:ctrlPr>
                                          <w:ins w:id="273" w:author="Daewon Lee" w:date="2025-08-22T13:29:00Z">
                                            <w:rPr>
                                              <w:rFonts w:ascii="Cambria Math" w:hAnsi="Cambria Math"/>
                                              <w:lang w:eastAsia="ko-KR"/>
                                            </w:rPr>
                                          </w:ins>
                                        </m:ctrlPr>
                                      </m:sSupPr>
                                      <m:e>
                                        <m:r>
                                          <w:ins w:id="274" w:author="Daewon Lee" w:date="2025-08-22T13:29:00Z">
                                            <w:rPr>
                                              <w:rFonts w:ascii="Cambria Math" w:hAnsi="Cambria Math"/>
                                              <w:lang w:eastAsia="ko-KR"/>
                                            </w:rPr>
                                            <m:t>ϕ</m:t>
                                          </w:ins>
                                        </m:r>
                                      </m:e>
                                      <m:sup>
                                        <m:r>
                                          <w:ins w:id="275" w:author="Daewon Lee" w:date="2025-08-22T13:29:00Z">
                                            <m:rPr>
                                              <m:sty m:val="p"/>
                                            </m:rPr>
                                            <w:rPr>
                                              <w:rFonts w:ascii="Cambria Math" w:hAnsi="Cambria Math"/>
                                              <w:lang w:eastAsia="ko-KR"/>
                                            </w:rPr>
                                            <m:t>'</m:t>
                                          </w:ins>
                                        </m:r>
                                      </m:sup>
                                    </m:sSup>
                                    <m:r>
                                      <w:ins w:id="276" w:author="Daewon Lee" w:date="2025-08-22T13:29:00Z">
                                        <m:rPr>
                                          <m:sty m:val="p"/>
                                        </m:rPr>
                                        <w:rPr>
                                          <w:rFonts w:ascii="Cambria Math" w:hAnsi="Cambria Math"/>
                                          <w:lang w:eastAsia="ko-KR"/>
                                        </w:rPr>
                                        <m:t>-</m:t>
                                      </w:ins>
                                    </m:r>
                                    <m:sSub>
                                      <m:sSubPr>
                                        <m:ctrlPr>
                                          <w:ins w:id="277" w:author="Daewon Lee" w:date="2025-08-22T13:29:00Z">
                                            <w:rPr>
                                              <w:rFonts w:ascii="Cambria Math" w:hAnsi="Cambria Math"/>
                                              <w:lang w:eastAsia="ko-KR"/>
                                            </w:rPr>
                                          </w:ins>
                                        </m:ctrlPr>
                                      </m:sSubPr>
                                      <m:e>
                                        <m:r>
                                          <w:ins w:id="278" w:author="Daewon Lee" w:date="2025-08-22T13:29:00Z">
                                            <w:rPr>
                                              <w:rFonts w:ascii="Cambria Math" w:hAnsi="Cambria Math"/>
                                              <w:lang w:eastAsia="ko-KR"/>
                                            </w:rPr>
                                            <m:t>α</m:t>
                                          </w:ins>
                                        </m:r>
                                      </m:e>
                                      <m:sub>
                                        <m:r>
                                          <w:ins w:id="279" w:author="Daewon Lee" w:date="2025-08-22T13:29:00Z">
                                            <w:rPr>
                                              <w:rFonts w:ascii="Cambria Math" w:hAnsi="Cambria Math"/>
                                              <w:lang w:eastAsia="ko-KR"/>
                                            </w:rPr>
                                            <m:t>u</m:t>
                                          </w:ins>
                                        </m:r>
                                      </m:sub>
                                    </m:sSub>
                                  </m:e>
                                </m:d>
                              </m:e>
                            </m:func>
                            <m:r>
                              <w:ins w:id="280" w:author="Daewon Lee" w:date="2025-08-22T13:29:00Z">
                                <m:rPr>
                                  <m:sty m:val="p"/>
                                </m:rPr>
                                <w:rPr>
                                  <w:rFonts w:ascii="Cambria Math" w:hAnsi="Cambria Math"/>
                                  <w:lang w:eastAsia="ko-KR"/>
                                </w:rPr>
                                <m:t>-</m:t>
                              </w:ins>
                            </m:r>
                            <m:func>
                              <m:funcPr>
                                <m:ctrlPr>
                                  <w:ins w:id="281" w:author="Daewon Lee" w:date="2025-08-22T13:29:00Z">
                                    <w:rPr>
                                      <w:rFonts w:ascii="Cambria Math" w:hAnsi="Cambria Math"/>
                                      <w:lang w:eastAsia="ko-KR"/>
                                    </w:rPr>
                                  </w:ins>
                                </m:ctrlPr>
                              </m:funcPr>
                              <m:fName>
                                <m:r>
                                  <w:ins w:id="282" w:author="Daewon Lee" w:date="2025-08-22T13:29:00Z">
                                    <m:rPr>
                                      <m:sty m:val="p"/>
                                    </m:rPr>
                                    <w:rPr>
                                      <w:rFonts w:ascii="Cambria Math" w:hAnsi="Cambria Math"/>
                                      <w:lang w:eastAsia="ko-KR"/>
                                    </w:rPr>
                                    <m:t>sin</m:t>
                                  </w:ins>
                                </m:r>
                              </m:fName>
                              <m:e>
                                <m:sSub>
                                  <m:sSubPr>
                                    <m:ctrlPr>
                                      <w:ins w:id="283" w:author="Daewon Lee" w:date="2025-08-22T13:29:00Z">
                                        <w:rPr>
                                          <w:rFonts w:ascii="Cambria Math" w:hAnsi="Cambria Math"/>
                                          <w:lang w:eastAsia="ko-KR"/>
                                        </w:rPr>
                                      </w:ins>
                                    </m:ctrlPr>
                                  </m:sSubPr>
                                  <m:e>
                                    <m:r>
                                      <w:ins w:id="284" w:author="Daewon Lee" w:date="2025-08-22T13:29:00Z">
                                        <w:rPr>
                                          <w:rFonts w:ascii="Cambria Math" w:hAnsi="Cambria Math"/>
                                          <w:lang w:eastAsia="ko-KR"/>
                                        </w:rPr>
                                        <m:t>γ</m:t>
                                      </w:ins>
                                    </m:r>
                                  </m:e>
                                  <m:sub>
                                    <m:r>
                                      <w:ins w:id="285" w:author="Daewon Lee" w:date="2025-08-22T13:29:00Z">
                                        <w:rPr>
                                          <w:rFonts w:ascii="Cambria Math" w:hAnsi="Cambria Math"/>
                                          <w:lang w:eastAsia="ko-KR"/>
                                        </w:rPr>
                                        <m:t>u</m:t>
                                      </w:ins>
                                    </m:r>
                                  </m:sub>
                                </m:sSub>
                              </m:e>
                            </m:func>
                            <m:func>
                              <m:funcPr>
                                <m:ctrlPr>
                                  <w:ins w:id="286" w:author="Daewon Lee" w:date="2025-08-22T13:29:00Z">
                                    <w:rPr>
                                      <w:rFonts w:ascii="Cambria Math" w:hAnsi="Cambria Math"/>
                                      <w:lang w:eastAsia="ko-KR"/>
                                    </w:rPr>
                                  </w:ins>
                                </m:ctrlPr>
                              </m:funcPr>
                              <m:fName>
                                <m:r>
                                  <w:ins w:id="287" w:author="Daewon Lee" w:date="2025-08-22T13:29:00Z">
                                    <m:rPr>
                                      <m:sty m:val="p"/>
                                    </m:rPr>
                                    <w:rPr>
                                      <w:rFonts w:ascii="Cambria Math" w:hAnsi="Cambria Math"/>
                                      <w:lang w:eastAsia="ko-KR"/>
                                    </w:rPr>
                                    <m:t>sin</m:t>
                                  </w:ins>
                                </m:r>
                              </m:fName>
                              <m:e>
                                <m:d>
                                  <m:dPr>
                                    <m:ctrlPr>
                                      <w:ins w:id="288" w:author="Daewon Lee" w:date="2025-08-22T13:29:00Z">
                                        <w:rPr>
                                          <w:rFonts w:ascii="Cambria Math" w:hAnsi="Cambria Math"/>
                                          <w:lang w:eastAsia="ko-KR"/>
                                        </w:rPr>
                                      </w:ins>
                                    </m:ctrlPr>
                                  </m:dPr>
                                  <m:e>
                                    <m:sSup>
                                      <m:sSupPr>
                                        <m:ctrlPr>
                                          <w:ins w:id="289" w:author="Daewon Lee" w:date="2025-08-22T13:29:00Z">
                                            <w:rPr>
                                              <w:rFonts w:ascii="Cambria Math" w:hAnsi="Cambria Math"/>
                                              <w:lang w:eastAsia="ko-KR"/>
                                            </w:rPr>
                                          </w:ins>
                                        </m:ctrlPr>
                                      </m:sSupPr>
                                      <m:e>
                                        <m:r>
                                          <w:ins w:id="290" w:author="Daewon Lee" w:date="2025-08-22T13:29:00Z">
                                            <w:rPr>
                                              <w:rFonts w:ascii="Cambria Math" w:hAnsi="Cambria Math"/>
                                              <w:lang w:eastAsia="ko-KR"/>
                                            </w:rPr>
                                            <m:t>ϕ</m:t>
                                          </w:ins>
                                        </m:r>
                                      </m:e>
                                      <m:sup>
                                        <m:r>
                                          <w:ins w:id="291" w:author="Daewon Lee" w:date="2025-08-22T13:29:00Z">
                                            <m:rPr>
                                              <m:sty m:val="p"/>
                                            </m:rPr>
                                            <w:rPr>
                                              <w:rFonts w:ascii="Cambria Math" w:hAnsi="Cambria Math"/>
                                              <w:lang w:eastAsia="ko-KR"/>
                                            </w:rPr>
                                            <m:t>'</m:t>
                                          </w:ins>
                                        </m:r>
                                      </m:sup>
                                    </m:sSup>
                                    <m:r>
                                      <w:ins w:id="292" w:author="Daewon Lee" w:date="2025-08-22T13:29:00Z">
                                        <m:rPr>
                                          <m:sty m:val="p"/>
                                        </m:rPr>
                                        <w:rPr>
                                          <w:rFonts w:ascii="Cambria Math" w:hAnsi="Cambria Math"/>
                                          <w:lang w:eastAsia="ko-KR"/>
                                        </w:rPr>
                                        <m:t>-</m:t>
                                      </w:ins>
                                    </m:r>
                                    <m:sSub>
                                      <m:sSubPr>
                                        <m:ctrlPr>
                                          <w:ins w:id="293" w:author="Daewon Lee" w:date="2025-08-22T13:29:00Z">
                                            <w:rPr>
                                              <w:rFonts w:ascii="Cambria Math" w:hAnsi="Cambria Math"/>
                                              <w:lang w:eastAsia="ko-KR"/>
                                            </w:rPr>
                                          </w:ins>
                                        </m:ctrlPr>
                                      </m:sSubPr>
                                      <m:e>
                                        <m:r>
                                          <w:ins w:id="294" w:author="Daewon Lee" w:date="2025-08-22T13:29:00Z">
                                            <w:rPr>
                                              <w:rFonts w:ascii="Cambria Math" w:hAnsi="Cambria Math"/>
                                              <w:lang w:eastAsia="ko-KR"/>
                                            </w:rPr>
                                            <m:t>α</m:t>
                                          </w:ins>
                                        </m:r>
                                      </m:e>
                                      <m:sub>
                                        <m:r>
                                          <w:ins w:id="295" w:author="Daewon Lee" w:date="2025-08-22T13:29:00Z">
                                            <w:rPr>
                                              <w:rFonts w:ascii="Cambria Math" w:hAnsi="Cambria Math"/>
                                              <w:lang w:eastAsia="ko-KR"/>
                                            </w:rPr>
                                            <m:t>u</m:t>
                                          </w:ins>
                                        </m:r>
                                      </m:sub>
                                    </m:sSub>
                                  </m:e>
                                </m:d>
                              </m:e>
                            </m:func>
                          </m:e>
                        </m:d>
                        <m:func>
                          <m:funcPr>
                            <m:ctrlPr>
                              <w:ins w:id="296" w:author="Daewon Lee" w:date="2025-08-22T13:29:00Z">
                                <w:rPr>
                                  <w:rFonts w:ascii="Cambria Math" w:hAnsi="Cambria Math"/>
                                  <w:lang w:eastAsia="ko-KR"/>
                                </w:rPr>
                              </w:ins>
                            </m:ctrlPr>
                          </m:funcPr>
                          <m:fName>
                            <m:r>
                              <w:ins w:id="297" w:author="Daewon Lee" w:date="2025-08-22T13:29:00Z">
                                <m:rPr>
                                  <m:sty m:val="p"/>
                                </m:rPr>
                                <w:rPr>
                                  <w:rFonts w:ascii="Cambria Math" w:hAnsi="Cambria Math"/>
                                  <w:lang w:eastAsia="ko-KR"/>
                                </w:rPr>
                                <m:t>sin</m:t>
                              </w:ins>
                            </m:r>
                          </m:fName>
                          <m:e>
                            <m:sSup>
                              <m:sSupPr>
                                <m:ctrlPr>
                                  <w:ins w:id="298" w:author="Daewon Lee" w:date="2025-08-22T13:29:00Z">
                                    <w:rPr>
                                      <w:rFonts w:ascii="Cambria Math" w:hAnsi="Cambria Math"/>
                                      <w:lang w:eastAsia="ko-KR"/>
                                    </w:rPr>
                                  </w:ins>
                                </m:ctrlPr>
                              </m:sSupPr>
                              <m:e>
                                <m:r>
                                  <w:ins w:id="299" w:author="Daewon Lee" w:date="2025-08-22T13:29:00Z">
                                    <w:rPr>
                                      <w:rFonts w:ascii="Cambria Math" w:hAnsi="Cambria Math"/>
                                      <w:lang w:eastAsia="ko-KR"/>
                                    </w:rPr>
                                    <m:t>θ</m:t>
                                  </w:ins>
                                </m:r>
                              </m:e>
                              <m:sup>
                                <m:r>
                                  <w:ins w:id="300" w:author="Daewon Lee" w:date="2025-08-22T13:29:00Z">
                                    <m:rPr>
                                      <m:sty m:val="p"/>
                                    </m:rPr>
                                    <w:rPr>
                                      <w:rFonts w:ascii="Cambria Math" w:hAnsi="Cambria Math"/>
                                      <w:lang w:eastAsia="ko-KR"/>
                                    </w:rPr>
                                    <m:t>'</m:t>
                                  </w:ins>
                                </m:r>
                              </m:sup>
                            </m:sSup>
                          </m:e>
                        </m:func>
                      </m:e>
                    </m:d>
                  </m:e>
                  <m:sup>
                    <m:r>
                      <w:ins w:id="301" w:author="Daewon Lee" w:date="2025-08-22T13:29:00Z">
                        <m:rPr>
                          <m:sty m:val="p"/>
                        </m:rPr>
                        <w:rPr>
                          <w:rFonts w:ascii="Cambria Math" w:hAnsi="Cambria Math"/>
                          <w:lang w:eastAsia="ko-KR"/>
                        </w:rPr>
                        <m:t>2</m:t>
                      </w:ins>
                    </m:r>
                  </m:sup>
                </m:sSup>
              </m:e>
            </m:rad>
          </m:den>
        </m:f>
      </m:oMath>
      <w:ins w:id="302" w:author="Daewon Lee" w:date="2025-08-22T13:30:00Z" w16du:dateUtc="2025-08-22T20:30:00Z">
        <w:r w:rsidR="00185A69">
          <w:rPr>
            <w:rFonts w:hint="eastAsia"/>
            <w:lang w:eastAsia="ko-KR"/>
          </w:rPr>
          <w:t>,</w:t>
        </w:r>
      </w:ins>
      <w:ins w:id="303"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304" w:author="Daewon Lee" w:date="2025-08-22T13:28:00Z" w16du:dateUtc="2025-08-22T20:28:00Z"/>
          <w:lang w:eastAsia="ko-KR"/>
        </w:rPr>
      </w:pPr>
      <w:ins w:id="305" w:author="Daewon Lee" w:date="2025-08-22T13:30:00Z" w16du:dateUtc="2025-08-22T20:30:00Z">
        <w:r>
          <w:rPr>
            <w:lang w:eastAsia="ko-KR"/>
          </w:rPr>
          <w:tab/>
        </w:r>
      </w:ins>
      <m:oMath>
        <m:func>
          <m:funcPr>
            <m:ctrlPr>
              <w:ins w:id="306" w:author="Daewon Lee" w:date="2025-08-22T13:29:00Z">
                <w:rPr>
                  <w:rFonts w:ascii="Cambria Math" w:hAnsi="Cambria Math"/>
                  <w:lang w:eastAsia="ko-KR"/>
                </w:rPr>
              </w:ins>
            </m:ctrlPr>
          </m:funcPr>
          <m:fName>
            <m:r>
              <w:ins w:id="307" w:author="Daewon Lee" w:date="2025-08-22T13:29:00Z">
                <m:rPr>
                  <m:sty m:val="p"/>
                </m:rPr>
                <w:rPr>
                  <w:rFonts w:ascii="Cambria Math" w:hAnsi="Cambria Math"/>
                  <w:lang w:eastAsia="ko-KR"/>
                </w:rPr>
                <m:t>sin</m:t>
              </w:ins>
            </m:r>
          </m:fName>
          <m:e>
            <m:sSub>
              <m:sSubPr>
                <m:ctrlPr>
                  <w:ins w:id="308" w:author="Daewon Lee" w:date="2025-08-22T13:29:00Z">
                    <w:rPr>
                      <w:rFonts w:ascii="Cambria Math" w:hAnsi="Cambria Math"/>
                      <w:lang w:eastAsia="ko-KR"/>
                    </w:rPr>
                  </w:ins>
                </m:ctrlPr>
              </m:sSubPr>
              <m:e>
                <m:r>
                  <w:ins w:id="309" w:author="Daewon Lee" w:date="2025-08-22T13:29:00Z">
                    <w:rPr>
                      <w:rFonts w:ascii="Cambria Math" w:hAnsi="Cambria Math"/>
                      <w:lang w:eastAsia="ko-KR"/>
                    </w:rPr>
                    <m:t>ψ</m:t>
                  </w:ins>
                </m:r>
              </m:e>
              <m:sub>
                <m:r>
                  <w:ins w:id="310" w:author="Daewon Lee" w:date="2025-08-22T13:29:00Z">
                    <w:rPr>
                      <w:rFonts w:ascii="Cambria Math" w:hAnsi="Cambria Math"/>
                      <w:lang w:eastAsia="ko-KR"/>
                    </w:rPr>
                    <m:t>u</m:t>
                  </w:ins>
                </m:r>
              </m:sub>
            </m:sSub>
          </m:e>
        </m:func>
        <m:r>
          <w:ins w:id="311" w:author="Daewon Lee" w:date="2025-08-22T13:29:00Z">
            <m:rPr>
              <m:sty m:val="p"/>
            </m:rPr>
            <w:rPr>
              <w:rFonts w:ascii="Cambria Math" w:hAnsi="Cambria Math"/>
              <w:lang w:eastAsia="ko-KR"/>
            </w:rPr>
            <m:t>=</m:t>
          </w:ins>
        </m:r>
        <m:f>
          <m:fPr>
            <m:ctrlPr>
              <w:ins w:id="312" w:author="Daewon Lee" w:date="2025-08-22T13:29:00Z">
                <w:rPr>
                  <w:rFonts w:ascii="Cambria Math" w:hAnsi="Cambria Math"/>
                  <w:lang w:eastAsia="ko-KR"/>
                </w:rPr>
              </w:ins>
            </m:ctrlPr>
          </m:fPr>
          <m:num>
            <m:func>
              <m:funcPr>
                <m:ctrlPr>
                  <w:ins w:id="313" w:author="Daewon Lee" w:date="2025-08-22T13:29:00Z">
                    <w:rPr>
                      <w:rFonts w:ascii="Cambria Math" w:hAnsi="Cambria Math"/>
                      <w:lang w:eastAsia="ko-KR"/>
                    </w:rPr>
                  </w:ins>
                </m:ctrlPr>
              </m:funcPr>
              <m:fName>
                <m:r>
                  <w:ins w:id="314" w:author="Daewon Lee" w:date="2025-08-22T13:29:00Z">
                    <m:rPr>
                      <m:sty m:val="p"/>
                    </m:rPr>
                    <w:rPr>
                      <w:rFonts w:ascii="Cambria Math" w:hAnsi="Cambria Math"/>
                      <w:lang w:eastAsia="ko-KR"/>
                    </w:rPr>
                    <m:t>sin</m:t>
                  </w:ins>
                </m:r>
              </m:fName>
              <m:e>
                <m:sSub>
                  <m:sSubPr>
                    <m:ctrlPr>
                      <w:ins w:id="315" w:author="Daewon Lee" w:date="2025-08-22T13:29:00Z">
                        <w:rPr>
                          <w:rFonts w:ascii="Cambria Math" w:hAnsi="Cambria Math"/>
                          <w:lang w:eastAsia="ko-KR"/>
                        </w:rPr>
                      </w:ins>
                    </m:ctrlPr>
                  </m:sSubPr>
                  <m:e>
                    <m:r>
                      <w:ins w:id="316" w:author="Daewon Lee" w:date="2025-08-22T13:29:00Z">
                        <w:rPr>
                          <w:rFonts w:ascii="Cambria Math" w:hAnsi="Cambria Math"/>
                          <w:lang w:eastAsia="ko-KR"/>
                        </w:rPr>
                        <m:t>β</m:t>
                      </w:ins>
                    </m:r>
                  </m:e>
                  <m:sub>
                    <m:r>
                      <w:ins w:id="317" w:author="Daewon Lee" w:date="2025-08-22T13:29:00Z">
                        <w:rPr>
                          <w:rFonts w:ascii="Cambria Math" w:hAnsi="Cambria Math"/>
                          <w:lang w:eastAsia="ko-KR"/>
                        </w:rPr>
                        <m:t>u</m:t>
                      </w:ins>
                    </m:r>
                  </m:sub>
                </m:sSub>
              </m:e>
            </m:func>
            <m:func>
              <m:funcPr>
                <m:ctrlPr>
                  <w:ins w:id="318" w:author="Daewon Lee" w:date="2025-08-22T13:29:00Z">
                    <w:rPr>
                      <w:rFonts w:ascii="Cambria Math" w:hAnsi="Cambria Math"/>
                      <w:lang w:eastAsia="ko-KR"/>
                    </w:rPr>
                  </w:ins>
                </m:ctrlPr>
              </m:funcPr>
              <m:fName>
                <m:r>
                  <w:ins w:id="319" w:author="Daewon Lee" w:date="2025-08-22T13:29:00Z">
                    <m:rPr>
                      <m:sty m:val="p"/>
                    </m:rPr>
                    <w:rPr>
                      <w:rFonts w:ascii="Cambria Math" w:hAnsi="Cambria Math"/>
                      <w:lang w:eastAsia="ko-KR"/>
                    </w:rPr>
                    <m:t>cos</m:t>
                  </w:ins>
                </m:r>
              </m:fName>
              <m:e>
                <m:sSub>
                  <m:sSubPr>
                    <m:ctrlPr>
                      <w:ins w:id="320" w:author="Daewon Lee" w:date="2025-08-22T13:29:00Z">
                        <w:rPr>
                          <w:rFonts w:ascii="Cambria Math" w:hAnsi="Cambria Math"/>
                          <w:lang w:eastAsia="ko-KR"/>
                        </w:rPr>
                      </w:ins>
                    </m:ctrlPr>
                  </m:sSubPr>
                  <m:e>
                    <m:r>
                      <w:ins w:id="321" w:author="Daewon Lee" w:date="2025-08-22T13:29:00Z">
                        <w:rPr>
                          <w:rFonts w:ascii="Cambria Math" w:hAnsi="Cambria Math"/>
                          <w:lang w:eastAsia="ko-KR"/>
                        </w:rPr>
                        <m:t>γ</m:t>
                      </w:ins>
                    </m:r>
                  </m:e>
                  <m:sub>
                    <m:r>
                      <w:ins w:id="322" w:author="Daewon Lee" w:date="2025-08-22T13:29:00Z">
                        <w:rPr>
                          <w:rFonts w:ascii="Cambria Math" w:hAnsi="Cambria Math"/>
                          <w:lang w:eastAsia="ko-KR"/>
                        </w:rPr>
                        <m:t>u</m:t>
                      </w:ins>
                    </m:r>
                  </m:sub>
                </m:sSub>
              </m:e>
            </m:func>
            <m:func>
              <m:funcPr>
                <m:ctrlPr>
                  <w:ins w:id="323" w:author="Daewon Lee" w:date="2025-08-22T13:29:00Z">
                    <w:rPr>
                      <w:rFonts w:ascii="Cambria Math" w:hAnsi="Cambria Math"/>
                      <w:lang w:eastAsia="ko-KR"/>
                    </w:rPr>
                  </w:ins>
                </m:ctrlPr>
              </m:funcPr>
              <m:fName>
                <m:r>
                  <w:ins w:id="324" w:author="Daewon Lee" w:date="2025-08-22T13:29:00Z">
                    <m:rPr>
                      <m:sty m:val="p"/>
                    </m:rPr>
                    <w:rPr>
                      <w:rFonts w:ascii="Cambria Math" w:hAnsi="Cambria Math"/>
                      <w:lang w:eastAsia="ko-KR"/>
                    </w:rPr>
                    <m:t>sin</m:t>
                  </w:ins>
                </m:r>
              </m:fName>
              <m:e>
                <m:d>
                  <m:dPr>
                    <m:ctrlPr>
                      <w:ins w:id="325" w:author="Daewon Lee" w:date="2025-08-22T13:29:00Z">
                        <w:rPr>
                          <w:rFonts w:ascii="Cambria Math" w:hAnsi="Cambria Math"/>
                          <w:lang w:eastAsia="ko-KR"/>
                        </w:rPr>
                      </w:ins>
                    </m:ctrlPr>
                  </m:dPr>
                  <m:e>
                    <m:r>
                      <w:ins w:id="326" w:author="Daewon Lee" w:date="2025-08-22T13:29:00Z">
                        <w:rPr>
                          <w:rFonts w:ascii="Cambria Math" w:hAnsi="Cambria Math"/>
                          <w:lang w:eastAsia="ko-KR"/>
                        </w:rPr>
                        <m:t>ϕ</m:t>
                      </w:ins>
                    </m:r>
                    <m:r>
                      <w:ins w:id="327" w:author="Daewon Lee" w:date="2025-08-22T13:29:00Z">
                        <m:rPr>
                          <m:sty m:val="p"/>
                        </m:rPr>
                        <w:rPr>
                          <w:rFonts w:ascii="Cambria Math" w:hAnsi="Cambria Math"/>
                          <w:lang w:eastAsia="ko-KR"/>
                        </w:rPr>
                        <m:t>'-</m:t>
                      </w:ins>
                    </m:r>
                    <m:sSub>
                      <m:sSubPr>
                        <m:ctrlPr>
                          <w:ins w:id="328" w:author="Daewon Lee" w:date="2025-08-22T13:29:00Z">
                            <w:rPr>
                              <w:rFonts w:ascii="Cambria Math" w:hAnsi="Cambria Math"/>
                              <w:lang w:eastAsia="ko-KR"/>
                            </w:rPr>
                          </w:ins>
                        </m:ctrlPr>
                      </m:sSubPr>
                      <m:e>
                        <m:r>
                          <w:ins w:id="329" w:author="Daewon Lee" w:date="2025-08-22T13:29:00Z">
                            <w:rPr>
                              <w:rFonts w:ascii="Cambria Math" w:hAnsi="Cambria Math"/>
                              <w:lang w:eastAsia="ko-KR"/>
                            </w:rPr>
                            <m:t>α</m:t>
                          </w:ins>
                        </m:r>
                      </m:e>
                      <m:sub>
                        <m:r>
                          <w:ins w:id="330" w:author="Daewon Lee" w:date="2025-08-22T13:29:00Z">
                            <w:rPr>
                              <w:rFonts w:ascii="Cambria Math" w:hAnsi="Cambria Math"/>
                              <w:lang w:eastAsia="ko-KR"/>
                            </w:rPr>
                            <m:t>u</m:t>
                          </w:ins>
                        </m:r>
                      </m:sub>
                    </m:sSub>
                  </m:e>
                </m:d>
              </m:e>
            </m:func>
            <m:r>
              <w:ins w:id="331" w:author="Daewon Lee" w:date="2025-08-22T13:29:00Z">
                <m:rPr>
                  <m:sty m:val="p"/>
                </m:rPr>
                <w:rPr>
                  <w:rFonts w:ascii="Cambria Math" w:hAnsi="Cambria Math"/>
                  <w:lang w:eastAsia="ko-KR"/>
                </w:rPr>
                <m:t>+</m:t>
              </w:ins>
            </m:r>
            <m:func>
              <m:funcPr>
                <m:ctrlPr>
                  <w:ins w:id="332" w:author="Daewon Lee" w:date="2025-08-22T13:29:00Z">
                    <w:rPr>
                      <w:rFonts w:ascii="Cambria Math" w:hAnsi="Cambria Math"/>
                      <w:lang w:eastAsia="ko-KR"/>
                    </w:rPr>
                  </w:ins>
                </m:ctrlPr>
              </m:funcPr>
              <m:fName>
                <m:r>
                  <w:ins w:id="333" w:author="Daewon Lee" w:date="2025-08-22T13:29:00Z">
                    <m:rPr>
                      <m:sty m:val="p"/>
                    </m:rPr>
                    <w:rPr>
                      <w:rFonts w:ascii="Cambria Math" w:hAnsi="Cambria Math"/>
                      <w:lang w:eastAsia="ko-KR"/>
                    </w:rPr>
                    <m:t>sin</m:t>
                  </w:ins>
                </m:r>
              </m:fName>
              <m:e>
                <m:sSub>
                  <m:sSubPr>
                    <m:ctrlPr>
                      <w:ins w:id="334" w:author="Daewon Lee" w:date="2025-08-22T13:29:00Z">
                        <w:rPr>
                          <w:rFonts w:ascii="Cambria Math" w:hAnsi="Cambria Math"/>
                          <w:lang w:eastAsia="ko-KR"/>
                        </w:rPr>
                      </w:ins>
                    </m:ctrlPr>
                  </m:sSubPr>
                  <m:e>
                    <m:r>
                      <w:ins w:id="335" w:author="Daewon Lee" w:date="2025-08-22T13:29:00Z">
                        <w:rPr>
                          <w:rFonts w:ascii="Cambria Math" w:hAnsi="Cambria Math"/>
                          <w:lang w:eastAsia="ko-KR"/>
                        </w:rPr>
                        <m:t>γ</m:t>
                      </w:ins>
                    </m:r>
                  </m:e>
                  <m:sub>
                    <m:r>
                      <w:ins w:id="336" w:author="Daewon Lee" w:date="2025-08-22T13:29:00Z">
                        <w:rPr>
                          <w:rFonts w:ascii="Cambria Math" w:hAnsi="Cambria Math"/>
                          <w:lang w:eastAsia="ko-KR"/>
                        </w:rPr>
                        <m:t>u</m:t>
                      </w:ins>
                    </m:r>
                  </m:sub>
                </m:sSub>
              </m:e>
            </m:func>
            <m:func>
              <m:funcPr>
                <m:ctrlPr>
                  <w:ins w:id="337" w:author="Daewon Lee" w:date="2025-08-22T13:29:00Z">
                    <w:rPr>
                      <w:rFonts w:ascii="Cambria Math" w:hAnsi="Cambria Math"/>
                      <w:lang w:eastAsia="ko-KR"/>
                    </w:rPr>
                  </w:ins>
                </m:ctrlPr>
              </m:funcPr>
              <m:fName>
                <m:r>
                  <w:ins w:id="338" w:author="Daewon Lee" w:date="2025-08-22T13:29:00Z">
                    <m:rPr>
                      <m:sty m:val="p"/>
                    </m:rPr>
                    <w:rPr>
                      <w:rFonts w:ascii="Cambria Math" w:hAnsi="Cambria Math"/>
                      <w:lang w:eastAsia="ko-KR"/>
                    </w:rPr>
                    <m:t>cos</m:t>
                  </w:ins>
                </m:r>
              </m:fName>
              <m:e>
                <m:d>
                  <m:dPr>
                    <m:ctrlPr>
                      <w:ins w:id="339" w:author="Daewon Lee" w:date="2025-08-22T13:29:00Z">
                        <w:rPr>
                          <w:rFonts w:ascii="Cambria Math" w:hAnsi="Cambria Math"/>
                          <w:lang w:eastAsia="ko-KR"/>
                        </w:rPr>
                      </w:ins>
                    </m:ctrlPr>
                  </m:dPr>
                  <m:e>
                    <m:r>
                      <w:ins w:id="340" w:author="Daewon Lee" w:date="2025-08-22T13:29:00Z">
                        <w:rPr>
                          <w:rFonts w:ascii="Cambria Math" w:hAnsi="Cambria Math"/>
                          <w:lang w:eastAsia="ko-KR"/>
                        </w:rPr>
                        <m:t>ϕ</m:t>
                      </w:ins>
                    </m:r>
                    <m:r>
                      <w:ins w:id="341" w:author="Daewon Lee" w:date="2025-08-22T13:29:00Z">
                        <m:rPr>
                          <m:sty m:val="p"/>
                        </m:rPr>
                        <w:rPr>
                          <w:rFonts w:ascii="Cambria Math" w:hAnsi="Cambria Math"/>
                          <w:lang w:eastAsia="ko-KR"/>
                        </w:rPr>
                        <m:t>'-</m:t>
                      </w:ins>
                    </m:r>
                    <m:sSub>
                      <m:sSubPr>
                        <m:ctrlPr>
                          <w:ins w:id="342" w:author="Daewon Lee" w:date="2025-08-22T13:29:00Z">
                            <w:rPr>
                              <w:rFonts w:ascii="Cambria Math" w:hAnsi="Cambria Math"/>
                              <w:lang w:eastAsia="ko-KR"/>
                            </w:rPr>
                          </w:ins>
                        </m:ctrlPr>
                      </m:sSubPr>
                      <m:e>
                        <m:r>
                          <w:ins w:id="343" w:author="Daewon Lee" w:date="2025-08-22T13:29:00Z">
                            <w:rPr>
                              <w:rFonts w:ascii="Cambria Math" w:hAnsi="Cambria Math"/>
                              <w:lang w:eastAsia="ko-KR"/>
                            </w:rPr>
                            <m:t>α</m:t>
                          </w:ins>
                        </m:r>
                      </m:e>
                      <m:sub>
                        <m:r>
                          <w:ins w:id="344" w:author="Daewon Lee" w:date="2025-08-22T13:29:00Z">
                            <w:rPr>
                              <w:rFonts w:ascii="Cambria Math" w:hAnsi="Cambria Math"/>
                              <w:lang w:eastAsia="ko-KR"/>
                            </w:rPr>
                            <m:t>u</m:t>
                          </w:ins>
                        </m:r>
                      </m:sub>
                    </m:sSub>
                  </m:e>
                </m:d>
              </m:e>
            </m:func>
          </m:num>
          <m:den>
            <m:rad>
              <m:radPr>
                <m:degHide m:val="1"/>
                <m:ctrlPr>
                  <w:ins w:id="345" w:author="Daewon Lee" w:date="2025-08-22T13:29:00Z">
                    <w:rPr>
                      <w:rFonts w:ascii="Cambria Math" w:hAnsi="Cambria Math"/>
                      <w:lang w:eastAsia="ko-KR"/>
                    </w:rPr>
                  </w:ins>
                </m:ctrlPr>
              </m:radPr>
              <m:deg/>
              <m:e>
                <m:r>
                  <w:ins w:id="346" w:author="Daewon Lee" w:date="2025-08-22T13:29:00Z">
                    <m:rPr>
                      <m:sty m:val="p"/>
                    </m:rPr>
                    <w:rPr>
                      <w:rFonts w:ascii="Cambria Math" w:hAnsi="Cambria Math"/>
                      <w:lang w:eastAsia="ko-KR"/>
                    </w:rPr>
                    <m:t>1-</m:t>
                  </w:ins>
                </m:r>
                <m:sSup>
                  <m:sSupPr>
                    <m:ctrlPr>
                      <w:ins w:id="347" w:author="Daewon Lee" w:date="2025-08-22T13:29:00Z">
                        <w:rPr>
                          <w:rFonts w:ascii="Cambria Math" w:hAnsi="Cambria Math"/>
                          <w:lang w:eastAsia="ko-KR"/>
                        </w:rPr>
                      </w:ins>
                    </m:ctrlPr>
                  </m:sSupPr>
                  <m:e>
                    <m:d>
                      <m:dPr>
                        <m:ctrlPr>
                          <w:ins w:id="348" w:author="Daewon Lee" w:date="2025-08-22T13:29:00Z">
                            <w:rPr>
                              <w:rFonts w:ascii="Cambria Math" w:hAnsi="Cambria Math"/>
                              <w:lang w:eastAsia="ko-KR"/>
                            </w:rPr>
                          </w:ins>
                        </m:ctrlPr>
                      </m:dPr>
                      <m:e>
                        <m:func>
                          <m:funcPr>
                            <m:ctrlPr>
                              <w:ins w:id="349" w:author="Daewon Lee" w:date="2025-08-22T13:29:00Z">
                                <w:rPr>
                                  <w:rFonts w:ascii="Cambria Math" w:hAnsi="Cambria Math"/>
                                  <w:lang w:eastAsia="ko-KR"/>
                                </w:rPr>
                              </w:ins>
                            </m:ctrlPr>
                          </m:funcPr>
                          <m:fName>
                            <m:r>
                              <w:ins w:id="350" w:author="Daewon Lee" w:date="2025-08-22T13:29:00Z">
                                <m:rPr>
                                  <m:sty m:val="p"/>
                                </m:rPr>
                                <w:rPr>
                                  <w:rFonts w:ascii="Cambria Math" w:hAnsi="Cambria Math"/>
                                  <w:lang w:eastAsia="ko-KR"/>
                                </w:rPr>
                                <m:t>cos</m:t>
                              </w:ins>
                            </m:r>
                          </m:fName>
                          <m:e>
                            <m:sSub>
                              <m:sSubPr>
                                <m:ctrlPr>
                                  <w:ins w:id="351" w:author="Daewon Lee" w:date="2025-08-22T13:29:00Z">
                                    <w:rPr>
                                      <w:rFonts w:ascii="Cambria Math" w:hAnsi="Cambria Math"/>
                                      <w:lang w:eastAsia="ko-KR"/>
                                    </w:rPr>
                                  </w:ins>
                                </m:ctrlPr>
                              </m:sSubPr>
                              <m:e>
                                <m:r>
                                  <w:ins w:id="352" w:author="Daewon Lee" w:date="2025-08-22T13:29:00Z">
                                    <w:rPr>
                                      <w:rFonts w:ascii="Cambria Math" w:hAnsi="Cambria Math"/>
                                      <w:lang w:eastAsia="ko-KR"/>
                                    </w:rPr>
                                    <m:t>β</m:t>
                                  </w:ins>
                                </m:r>
                              </m:e>
                              <m:sub>
                                <m:r>
                                  <w:ins w:id="353" w:author="Daewon Lee" w:date="2025-08-22T13:29:00Z">
                                    <w:rPr>
                                      <w:rFonts w:ascii="Cambria Math" w:hAnsi="Cambria Math"/>
                                      <w:lang w:eastAsia="ko-KR"/>
                                    </w:rPr>
                                    <m:t>u</m:t>
                                  </w:ins>
                                </m:r>
                              </m:sub>
                            </m:sSub>
                          </m:e>
                        </m:func>
                        <m:func>
                          <m:funcPr>
                            <m:ctrlPr>
                              <w:ins w:id="354" w:author="Daewon Lee" w:date="2025-08-22T13:29:00Z">
                                <w:rPr>
                                  <w:rFonts w:ascii="Cambria Math" w:hAnsi="Cambria Math"/>
                                  <w:lang w:eastAsia="ko-KR"/>
                                </w:rPr>
                              </w:ins>
                            </m:ctrlPr>
                          </m:funcPr>
                          <m:fName>
                            <m:r>
                              <w:ins w:id="355" w:author="Daewon Lee" w:date="2025-08-22T13:29:00Z">
                                <m:rPr>
                                  <m:sty m:val="p"/>
                                </m:rPr>
                                <w:rPr>
                                  <w:rFonts w:ascii="Cambria Math" w:hAnsi="Cambria Math"/>
                                  <w:lang w:eastAsia="ko-KR"/>
                                </w:rPr>
                                <m:t>cos</m:t>
                              </w:ins>
                            </m:r>
                          </m:fName>
                          <m:e>
                            <m:sSub>
                              <m:sSubPr>
                                <m:ctrlPr>
                                  <w:ins w:id="356" w:author="Daewon Lee" w:date="2025-08-22T13:29:00Z">
                                    <w:rPr>
                                      <w:rFonts w:ascii="Cambria Math" w:hAnsi="Cambria Math"/>
                                      <w:lang w:eastAsia="ko-KR"/>
                                    </w:rPr>
                                  </w:ins>
                                </m:ctrlPr>
                              </m:sSubPr>
                              <m:e>
                                <m:r>
                                  <w:ins w:id="357" w:author="Daewon Lee" w:date="2025-08-22T13:29:00Z">
                                    <w:rPr>
                                      <w:rFonts w:ascii="Cambria Math" w:hAnsi="Cambria Math"/>
                                      <w:lang w:eastAsia="ko-KR"/>
                                    </w:rPr>
                                    <m:t>γ</m:t>
                                  </w:ins>
                                </m:r>
                              </m:e>
                              <m:sub>
                                <m:r>
                                  <w:ins w:id="358" w:author="Daewon Lee" w:date="2025-08-22T13:29:00Z">
                                    <w:rPr>
                                      <w:rFonts w:ascii="Cambria Math" w:hAnsi="Cambria Math"/>
                                      <w:lang w:eastAsia="ko-KR"/>
                                    </w:rPr>
                                    <m:t>u</m:t>
                                  </w:ins>
                                </m:r>
                              </m:sub>
                            </m:sSub>
                          </m:e>
                        </m:func>
                        <m:func>
                          <m:funcPr>
                            <m:ctrlPr>
                              <w:ins w:id="359" w:author="Daewon Lee" w:date="2025-08-22T13:29:00Z">
                                <w:rPr>
                                  <w:rFonts w:ascii="Cambria Math" w:hAnsi="Cambria Math"/>
                                  <w:lang w:eastAsia="ko-KR"/>
                                </w:rPr>
                              </w:ins>
                            </m:ctrlPr>
                          </m:funcPr>
                          <m:fName>
                            <m:r>
                              <w:ins w:id="360" w:author="Daewon Lee" w:date="2025-08-22T13:29:00Z">
                                <m:rPr>
                                  <m:sty m:val="p"/>
                                </m:rPr>
                                <w:rPr>
                                  <w:rFonts w:ascii="Cambria Math" w:hAnsi="Cambria Math"/>
                                  <w:lang w:eastAsia="ko-KR"/>
                                </w:rPr>
                                <m:t>cos</m:t>
                              </w:ins>
                            </m:r>
                          </m:fName>
                          <m:e>
                            <m:sSup>
                              <m:sSupPr>
                                <m:ctrlPr>
                                  <w:ins w:id="361" w:author="Daewon Lee" w:date="2025-08-22T13:29:00Z">
                                    <w:rPr>
                                      <w:rFonts w:ascii="Cambria Math" w:hAnsi="Cambria Math"/>
                                      <w:lang w:eastAsia="ko-KR"/>
                                    </w:rPr>
                                  </w:ins>
                                </m:ctrlPr>
                              </m:sSupPr>
                              <m:e>
                                <m:r>
                                  <w:ins w:id="362" w:author="Daewon Lee" w:date="2025-08-22T13:29:00Z">
                                    <w:rPr>
                                      <w:rFonts w:ascii="Cambria Math" w:hAnsi="Cambria Math"/>
                                      <w:lang w:eastAsia="ko-KR"/>
                                    </w:rPr>
                                    <m:t>θ</m:t>
                                  </w:ins>
                                </m:r>
                              </m:e>
                              <m:sup>
                                <m:r>
                                  <w:ins w:id="363" w:author="Daewon Lee" w:date="2025-08-22T13:29:00Z">
                                    <m:rPr>
                                      <m:sty m:val="p"/>
                                    </m:rPr>
                                    <w:rPr>
                                      <w:rFonts w:ascii="Cambria Math" w:hAnsi="Cambria Math"/>
                                      <w:lang w:eastAsia="ko-KR"/>
                                    </w:rPr>
                                    <m:t>'</m:t>
                                  </w:ins>
                                </m:r>
                              </m:sup>
                            </m:sSup>
                          </m:e>
                        </m:func>
                        <m:r>
                          <w:ins w:id="364" w:author="Daewon Lee" w:date="2025-08-22T13:29:00Z">
                            <m:rPr>
                              <m:sty m:val="p"/>
                            </m:rPr>
                            <w:rPr>
                              <w:rFonts w:ascii="Cambria Math" w:hAnsi="Cambria Math"/>
                              <w:lang w:eastAsia="ko-KR"/>
                            </w:rPr>
                            <m:t>+</m:t>
                          </w:ins>
                        </m:r>
                        <m:d>
                          <m:dPr>
                            <m:ctrlPr>
                              <w:ins w:id="365" w:author="Daewon Lee" w:date="2025-08-22T13:29:00Z">
                                <w:rPr>
                                  <w:rFonts w:ascii="Cambria Math" w:hAnsi="Cambria Math"/>
                                  <w:lang w:eastAsia="ko-KR"/>
                                </w:rPr>
                              </w:ins>
                            </m:ctrlPr>
                          </m:dPr>
                          <m:e>
                            <m:func>
                              <m:funcPr>
                                <m:ctrlPr>
                                  <w:ins w:id="366" w:author="Daewon Lee" w:date="2025-08-22T13:29:00Z">
                                    <w:rPr>
                                      <w:rFonts w:ascii="Cambria Math" w:hAnsi="Cambria Math"/>
                                      <w:lang w:eastAsia="ko-KR"/>
                                    </w:rPr>
                                  </w:ins>
                                </m:ctrlPr>
                              </m:funcPr>
                              <m:fName>
                                <m:r>
                                  <w:ins w:id="367" w:author="Daewon Lee" w:date="2025-08-22T13:29:00Z">
                                    <m:rPr>
                                      <m:sty m:val="p"/>
                                    </m:rPr>
                                    <w:rPr>
                                      <w:rFonts w:ascii="Cambria Math" w:hAnsi="Cambria Math"/>
                                      <w:lang w:eastAsia="ko-KR"/>
                                    </w:rPr>
                                    <m:t>sin</m:t>
                                  </w:ins>
                                </m:r>
                              </m:fName>
                              <m:e>
                                <m:sSub>
                                  <m:sSubPr>
                                    <m:ctrlPr>
                                      <w:ins w:id="368" w:author="Daewon Lee" w:date="2025-08-22T13:29:00Z">
                                        <w:rPr>
                                          <w:rFonts w:ascii="Cambria Math" w:hAnsi="Cambria Math"/>
                                          <w:lang w:eastAsia="ko-KR"/>
                                        </w:rPr>
                                      </w:ins>
                                    </m:ctrlPr>
                                  </m:sSubPr>
                                  <m:e>
                                    <m:r>
                                      <w:ins w:id="369" w:author="Daewon Lee" w:date="2025-08-22T13:29:00Z">
                                        <w:rPr>
                                          <w:rFonts w:ascii="Cambria Math" w:hAnsi="Cambria Math"/>
                                          <w:lang w:eastAsia="ko-KR"/>
                                        </w:rPr>
                                        <m:t>β</m:t>
                                      </w:ins>
                                    </m:r>
                                  </m:e>
                                  <m:sub>
                                    <m:r>
                                      <w:ins w:id="370" w:author="Daewon Lee" w:date="2025-08-22T13:29:00Z">
                                        <w:rPr>
                                          <w:rFonts w:ascii="Cambria Math" w:hAnsi="Cambria Math"/>
                                          <w:lang w:eastAsia="ko-KR"/>
                                        </w:rPr>
                                        <m:t>u</m:t>
                                      </w:ins>
                                    </m:r>
                                  </m:sub>
                                </m:sSub>
                              </m:e>
                            </m:func>
                            <m:func>
                              <m:funcPr>
                                <m:ctrlPr>
                                  <w:ins w:id="371" w:author="Daewon Lee" w:date="2025-08-22T13:29:00Z">
                                    <w:rPr>
                                      <w:rFonts w:ascii="Cambria Math" w:hAnsi="Cambria Math"/>
                                      <w:lang w:eastAsia="ko-KR"/>
                                    </w:rPr>
                                  </w:ins>
                                </m:ctrlPr>
                              </m:funcPr>
                              <m:fName>
                                <m:r>
                                  <w:ins w:id="372" w:author="Daewon Lee" w:date="2025-08-22T13:29:00Z">
                                    <m:rPr>
                                      <m:sty m:val="p"/>
                                    </m:rPr>
                                    <w:rPr>
                                      <w:rFonts w:ascii="Cambria Math" w:hAnsi="Cambria Math"/>
                                      <w:lang w:eastAsia="ko-KR"/>
                                    </w:rPr>
                                    <m:t>cos</m:t>
                                  </w:ins>
                                </m:r>
                              </m:fName>
                              <m:e>
                                <m:sSub>
                                  <m:sSubPr>
                                    <m:ctrlPr>
                                      <w:ins w:id="373" w:author="Daewon Lee" w:date="2025-08-22T13:29:00Z">
                                        <w:rPr>
                                          <w:rFonts w:ascii="Cambria Math" w:hAnsi="Cambria Math"/>
                                          <w:lang w:eastAsia="ko-KR"/>
                                        </w:rPr>
                                      </w:ins>
                                    </m:ctrlPr>
                                  </m:sSubPr>
                                  <m:e>
                                    <m:r>
                                      <w:ins w:id="374" w:author="Daewon Lee" w:date="2025-08-22T13:29:00Z">
                                        <w:rPr>
                                          <w:rFonts w:ascii="Cambria Math" w:hAnsi="Cambria Math"/>
                                          <w:lang w:eastAsia="ko-KR"/>
                                        </w:rPr>
                                        <m:t>γ</m:t>
                                      </w:ins>
                                    </m:r>
                                  </m:e>
                                  <m:sub>
                                    <m:r>
                                      <w:ins w:id="375" w:author="Daewon Lee" w:date="2025-08-22T13:29:00Z">
                                        <w:rPr>
                                          <w:rFonts w:ascii="Cambria Math" w:hAnsi="Cambria Math"/>
                                          <w:lang w:eastAsia="ko-KR"/>
                                        </w:rPr>
                                        <m:t>u</m:t>
                                      </w:ins>
                                    </m:r>
                                  </m:sub>
                                </m:sSub>
                              </m:e>
                            </m:func>
                            <m:func>
                              <m:funcPr>
                                <m:ctrlPr>
                                  <w:ins w:id="376" w:author="Daewon Lee" w:date="2025-08-22T13:29:00Z">
                                    <w:rPr>
                                      <w:rFonts w:ascii="Cambria Math" w:hAnsi="Cambria Math"/>
                                      <w:lang w:eastAsia="ko-KR"/>
                                    </w:rPr>
                                  </w:ins>
                                </m:ctrlPr>
                              </m:funcPr>
                              <m:fName>
                                <m:r>
                                  <w:ins w:id="377" w:author="Daewon Lee" w:date="2025-08-22T13:29:00Z">
                                    <m:rPr>
                                      <m:sty m:val="p"/>
                                    </m:rPr>
                                    <w:rPr>
                                      <w:rFonts w:ascii="Cambria Math" w:hAnsi="Cambria Math"/>
                                      <w:lang w:eastAsia="ko-KR"/>
                                    </w:rPr>
                                    <m:t>cos</m:t>
                                  </w:ins>
                                </m:r>
                              </m:fName>
                              <m:e>
                                <m:d>
                                  <m:dPr>
                                    <m:ctrlPr>
                                      <w:ins w:id="378" w:author="Daewon Lee" w:date="2025-08-22T13:29:00Z">
                                        <w:rPr>
                                          <w:rFonts w:ascii="Cambria Math" w:hAnsi="Cambria Math"/>
                                          <w:lang w:eastAsia="ko-KR"/>
                                        </w:rPr>
                                      </w:ins>
                                    </m:ctrlPr>
                                  </m:dPr>
                                  <m:e>
                                    <m:r>
                                      <w:ins w:id="379" w:author="Daewon Lee" w:date="2025-08-22T13:29:00Z">
                                        <w:rPr>
                                          <w:rFonts w:ascii="Cambria Math" w:hAnsi="Cambria Math"/>
                                          <w:lang w:eastAsia="ko-KR"/>
                                        </w:rPr>
                                        <m:t>ϕ</m:t>
                                      </w:ins>
                                    </m:r>
                                    <m:r>
                                      <w:ins w:id="380" w:author="Daewon Lee" w:date="2025-08-22T13:29:00Z">
                                        <m:rPr>
                                          <m:sty m:val="p"/>
                                        </m:rPr>
                                        <w:rPr>
                                          <w:rFonts w:ascii="Cambria Math" w:hAnsi="Cambria Math"/>
                                          <w:lang w:eastAsia="ko-KR"/>
                                        </w:rPr>
                                        <m:t>'-</m:t>
                                      </w:ins>
                                    </m:r>
                                    <m:sSub>
                                      <m:sSubPr>
                                        <m:ctrlPr>
                                          <w:ins w:id="381" w:author="Daewon Lee" w:date="2025-08-22T13:29:00Z">
                                            <w:rPr>
                                              <w:rFonts w:ascii="Cambria Math" w:hAnsi="Cambria Math"/>
                                              <w:lang w:eastAsia="ko-KR"/>
                                            </w:rPr>
                                          </w:ins>
                                        </m:ctrlPr>
                                      </m:sSubPr>
                                      <m:e>
                                        <m:r>
                                          <w:ins w:id="382" w:author="Daewon Lee" w:date="2025-08-22T13:29:00Z">
                                            <w:rPr>
                                              <w:rFonts w:ascii="Cambria Math" w:hAnsi="Cambria Math"/>
                                              <w:lang w:eastAsia="ko-KR"/>
                                            </w:rPr>
                                            <m:t>α</m:t>
                                          </w:ins>
                                        </m:r>
                                      </m:e>
                                      <m:sub>
                                        <m:r>
                                          <w:ins w:id="383" w:author="Daewon Lee" w:date="2025-08-22T13:29:00Z">
                                            <w:rPr>
                                              <w:rFonts w:ascii="Cambria Math" w:hAnsi="Cambria Math"/>
                                              <w:lang w:eastAsia="ko-KR"/>
                                            </w:rPr>
                                            <m:t>u</m:t>
                                          </w:ins>
                                        </m:r>
                                      </m:sub>
                                    </m:sSub>
                                  </m:e>
                                </m:d>
                              </m:e>
                            </m:func>
                            <m:r>
                              <w:ins w:id="384" w:author="Daewon Lee" w:date="2025-08-22T13:29:00Z">
                                <m:rPr>
                                  <m:sty m:val="p"/>
                                </m:rPr>
                                <w:rPr>
                                  <w:rFonts w:ascii="Cambria Math" w:hAnsi="Cambria Math"/>
                                  <w:lang w:eastAsia="ko-KR"/>
                                </w:rPr>
                                <m:t>-</m:t>
                              </w:ins>
                            </m:r>
                            <m:func>
                              <m:funcPr>
                                <m:ctrlPr>
                                  <w:ins w:id="385" w:author="Daewon Lee" w:date="2025-08-22T13:29:00Z">
                                    <w:rPr>
                                      <w:rFonts w:ascii="Cambria Math" w:hAnsi="Cambria Math"/>
                                      <w:lang w:eastAsia="ko-KR"/>
                                    </w:rPr>
                                  </w:ins>
                                </m:ctrlPr>
                              </m:funcPr>
                              <m:fName>
                                <m:r>
                                  <w:ins w:id="386" w:author="Daewon Lee" w:date="2025-08-22T13:29:00Z">
                                    <m:rPr>
                                      <m:sty m:val="p"/>
                                    </m:rPr>
                                    <w:rPr>
                                      <w:rFonts w:ascii="Cambria Math" w:hAnsi="Cambria Math"/>
                                      <w:lang w:eastAsia="ko-KR"/>
                                    </w:rPr>
                                    <m:t>sin</m:t>
                                  </w:ins>
                                </m:r>
                              </m:fName>
                              <m:e>
                                <m:sSub>
                                  <m:sSubPr>
                                    <m:ctrlPr>
                                      <w:ins w:id="387" w:author="Daewon Lee" w:date="2025-08-22T13:29:00Z">
                                        <w:rPr>
                                          <w:rFonts w:ascii="Cambria Math" w:hAnsi="Cambria Math"/>
                                          <w:lang w:eastAsia="ko-KR"/>
                                        </w:rPr>
                                      </w:ins>
                                    </m:ctrlPr>
                                  </m:sSubPr>
                                  <m:e>
                                    <m:r>
                                      <w:ins w:id="388" w:author="Daewon Lee" w:date="2025-08-22T13:29:00Z">
                                        <w:rPr>
                                          <w:rFonts w:ascii="Cambria Math" w:hAnsi="Cambria Math"/>
                                          <w:lang w:eastAsia="ko-KR"/>
                                        </w:rPr>
                                        <m:t>γ</m:t>
                                      </w:ins>
                                    </m:r>
                                  </m:e>
                                  <m:sub>
                                    <m:r>
                                      <w:ins w:id="389" w:author="Daewon Lee" w:date="2025-08-22T13:29:00Z">
                                        <w:rPr>
                                          <w:rFonts w:ascii="Cambria Math" w:hAnsi="Cambria Math"/>
                                          <w:lang w:eastAsia="ko-KR"/>
                                        </w:rPr>
                                        <m:t>u</m:t>
                                      </w:ins>
                                    </m:r>
                                  </m:sub>
                                </m:sSub>
                              </m:e>
                            </m:func>
                            <m:func>
                              <m:funcPr>
                                <m:ctrlPr>
                                  <w:ins w:id="390" w:author="Daewon Lee" w:date="2025-08-22T13:29:00Z">
                                    <w:rPr>
                                      <w:rFonts w:ascii="Cambria Math" w:hAnsi="Cambria Math"/>
                                      <w:lang w:eastAsia="ko-KR"/>
                                    </w:rPr>
                                  </w:ins>
                                </m:ctrlPr>
                              </m:funcPr>
                              <m:fName>
                                <m:r>
                                  <w:ins w:id="391" w:author="Daewon Lee" w:date="2025-08-22T13:29:00Z">
                                    <m:rPr>
                                      <m:sty m:val="p"/>
                                    </m:rPr>
                                    <w:rPr>
                                      <w:rFonts w:ascii="Cambria Math" w:hAnsi="Cambria Math"/>
                                      <w:lang w:eastAsia="ko-KR"/>
                                    </w:rPr>
                                    <m:t>sin</m:t>
                                  </w:ins>
                                </m:r>
                              </m:fName>
                              <m:e>
                                <m:d>
                                  <m:dPr>
                                    <m:ctrlPr>
                                      <w:ins w:id="392" w:author="Daewon Lee" w:date="2025-08-22T13:29:00Z">
                                        <w:rPr>
                                          <w:rFonts w:ascii="Cambria Math" w:hAnsi="Cambria Math"/>
                                          <w:lang w:eastAsia="ko-KR"/>
                                        </w:rPr>
                                      </w:ins>
                                    </m:ctrlPr>
                                  </m:dPr>
                                  <m:e>
                                    <m:r>
                                      <w:ins w:id="393" w:author="Daewon Lee" w:date="2025-08-22T13:29:00Z">
                                        <w:rPr>
                                          <w:rFonts w:ascii="Cambria Math" w:hAnsi="Cambria Math"/>
                                          <w:lang w:eastAsia="ko-KR"/>
                                        </w:rPr>
                                        <m:t>ϕ</m:t>
                                      </w:ins>
                                    </m:r>
                                    <m:r>
                                      <w:ins w:id="394" w:author="Daewon Lee" w:date="2025-08-22T13:29:00Z">
                                        <m:rPr>
                                          <m:sty m:val="p"/>
                                        </m:rPr>
                                        <w:rPr>
                                          <w:rFonts w:ascii="Cambria Math" w:hAnsi="Cambria Math"/>
                                          <w:lang w:eastAsia="ko-KR"/>
                                        </w:rPr>
                                        <m:t>'-</m:t>
                                      </w:ins>
                                    </m:r>
                                    <m:sSub>
                                      <m:sSubPr>
                                        <m:ctrlPr>
                                          <w:ins w:id="395" w:author="Daewon Lee" w:date="2025-08-22T13:29:00Z">
                                            <w:rPr>
                                              <w:rFonts w:ascii="Cambria Math" w:hAnsi="Cambria Math"/>
                                              <w:lang w:eastAsia="ko-KR"/>
                                            </w:rPr>
                                          </w:ins>
                                        </m:ctrlPr>
                                      </m:sSubPr>
                                      <m:e>
                                        <m:r>
                                          <w:ins w:id="396" w:author="Daewon Lee" w:date="2025-08-22T13:29:00Z">
                                            <w:rPr>
                                              <w:rFonts w:ascii="Cambria Math" w:hAnsi="Cambria Math"/>
                                              <w:lang w:eastAsia="ko-KR"/>
                                            </w:rPr>
                                            <m:t>α</m:t>
                                          </w:ins>
                                        </m:r>
                                      </m:e>
                                      <m:sub>
                                        <m:r>
                                          <w:ins w:id="397" w:author="Daewon Lee" w:date="2025-08-22T13:29:00Z">
                                            <w:rPr>
                                              <w:rFonts w:ascii="Cambria Math" w:hAnsi="Cambria Math"/>
                                              <w:lang w:eastAsia="ko-KR"/>
                                            </w:rPr>
                                            <m:t>u</m:t>
                                          </w:ins>
                                        </m:r>
                                      </m:sub>
                                    </m:sSub>
                                  </m:e>
                                </m:d>
                              </m:e>
                            </m:func>
                          </m:e>
                        </m:d>
                        <m:func>
                          <m:funcPr>
                            <m:ctrlPr>
                              <w:ins w:id="398" w:author="Daewon Lee" w:date="2025-08-22T13:29:00Z">
                                <w:rPr>
                                  <w:rFonts w:ascii="Cambria Math" w:hAnsi="Cambria Math"/>
                                  <w:lang w:eastAsia="ko-KR"/>
                                </w:rPr>
                              </w:ins>
                            </m:ctrlPr>
                          </m:funcPr>
                          <m:fName>
                            <m:r>
                              <w:ins w:id="399" w:author="Daewon Lee" w:date="2025-08-22T13:29:00Z">
                                <m:rPr>
                                  <m:sty m:val="p"/>
                                </m:rPr>
                                <w:rPr>
                                  <w:rFonts w:ascii="Cambria Math" w:hAnsi="Cambria Math"/>
                                  <w:lang w:eastAsia="ko-KR"/>
                                </w:rPr>
                                <m:t>sin</m:t>
                              </w:ins>
                            </m:r>
                          </m:fName>
                          <m:e>
                            <m:sSup>
                              <m:sSupPr>
                                <m:ctrlPr>
                                  <w:ins w:id="400" w:author="Daewon Lee" w:date="2025-08-22T13:29:00Z">
                                    <w:rPr>
                                      <w:rFonts w:ascii="Cambria Math" w:hAnsi="Cambria Math"/>
                                      <w:lang w:eastAsia="ko-KR"/>
                                    </w:rPr>
                                  </w:ins>
                                </m:ctrlPr>
                              </m:sSupPr>
                              <m:e>
                                <m:r>
                                  <w:ins w:id="401" w:author="Daewon Lee" w:date="2025-08-22T13:29:00Z">
                                    <w:rPr>
                                      <w:rFonts w:ascii="Cambria Math" w:hAnsi="Cambria Math"/>
                                      <w:lang w:eastAsia="ko-KR"/>
                                    </w:rPr>
                                    <m:t>θ</m:t>
                                  </w:ins>
                                </m:r>
                              </m:e>
                              <m:sup>
                                <m:r>
                                  <w:ins w:id="402" w:author="Daewon Lee" w:date="2025-08-22T13:29:00Z">
                                    <m:rPr>
                                      <m:sty m:val="p"/>
                                    </m:rPr>
                                    <w:rPr>
                                      <w:rFonts w:ascii="Cambria Math" w:hAnsi="Cambria Math"/>
                                      <w:lang w:eastAsia="ko-KR"/>
                                    </w:rPr>
                                    <m:t>'</m:t>
                                  </w:ins>
                                </m:r>
                              </m:sup>
                            </m:sSup>
                          </m:e>
                        </m:func>
                      </m:e>
                    </m:d>
                  </m:e>
                  <m:sup>
                    <m:r>
                      <w:ins w:id="403" w:author="Daewon Lee" w:date="2025-08-22T13:29:00Z">
                        <m:rPr>
                          <m:sty m:val="p"/>
                        </m:rPr>
                        <w:rPr>
                          <w:rFonts w:ascii="Cambria Math" w:hAnsi="Cambria Math"/>
                          <w:lang w:eastAsia="ko-KR"/>
                        </w:rPr>
                        <m:t>2</m:t>
                      </w:ins>
                    </m:r>
                  </m:sup>
                </m:sSup>
              </m:e>
            </m:rad>
          </m:den>
        </m:f>
      </m:oMath>
      <w:ins w:id="404" w:author="Daewon Lee" w:date="2025-08-22T13:30:00Z" w16du:dateUtc="2025-08-22T20:30:00Z">
        <w:r w:rsidR="00185A69">
          <w:rPr>
            <w:rFonts w:hint="eastAsia"/>
            <w:lang w:eastAsia="ko-KR"/>
          </w:rPr>
          <w:t>,</w:t>
        </w:r>
      </w:ins>
      <w:ins w:id="405" w:author="Daewon Lee" w:date="2025-08-22T13:29:00Z" w16du:dateUtc="2025-08-22T20:29:00Z">
        <w:r>
          <w:rPr>
            <w:lang w:eastAsia="ko-KR"/>
          </w:rPr>
          <w:tab/>
        </w:r>
        <w:r>
          <w:rPr>
            <w:rFonts w:hint="eastAsia"/>
            <w:lang w:eastAsia="ko-KR"/>
          </w:rPr>
          <w:t>(7.3-8)</w:t>
        </w:r>
      </w:ins>
    </w:p>
    <w:p w14:paraId="656B08AF" w14:textId="664AD10E" w:rsidR="005865CC" w:rsidRPr="005865CC" w:rsidRDefault="00185A69" w:rsidP="005865CC">
      <w:pPr>
        <w:rPr>
          <w:rFonts w:eastAsia="SimSun"/>
        </w:rPr>
      </w:pPr>
      <w:ins w:id="406" w:author="Daewon Lee" w:date="2025-08-22T13:30:00Z">
        <w:r w:rsidRPr="00185A69">
          <w:rPr>
            <w:rFonts w:eastAsia="SimSun"/>
          </w:rPr>
          <w:t xml:space="preserve">where </w:t>
        </w:r>
      </w:ins>
      <w:ins w:id="407" w:author="Daewon Lee" w:date="2025-08-26T04:54:00Z" w16du:dateUtc="2025-08-26T11:54:00Z">
        <w:r w:rsidR="001D07FD">
          <w:rPr>
            <w:rFonts w:hint="eastAsia"/>
            <w:lang w:eastAsia="ko-KR"/>
          </w:rPr>
          <w:t xml:space="preserve">the 3D-rotation angles, </w:t>
        </w:r>
      </w:ins>
      <m:oMath>
        <m:sSub>
          <m:sSubPr>
            <m:ctrlPr>
              <w:ins w:id="408" w:author="Daewon Lee" w:date="2025-08-22T13:30:00Z">
                <w:rPr>
                  <w:rFonts w:ascii="Cambria Math" w:eastAsia="SimSun" w:hAnsi="Cambria Math"/>
                  <w:i/>
                </w:rPr>
              </w:ins>
            </m:ctrlPr>
          </m:sSubPr>
          <m:e>
            <m:r>
              <w:ins w:id="409" w:author="Daewon Lee" w:date="2025-08-22T13:30:00Z">
                <w:rPr>
                  <w:rFonts w:ascii="Cambria Math" w:eastAsia="SimSun" w:hAnsi="Cambria Math"/>
                </w:rPr>
                <m:t>α</m:t>
              </w:ins>
            </m:r>
          </m:e>
          <m:sub>
            <m:r>
              <w:ins w:id="410" w:author="Daewon Lee" w:date="2025-08-22T13:30:00Z">
                <w:rPr>
                  <w:rFonts w:ascii="Cambria Math" w:eastAsia="SimSun" w:hAnsi="Cambria Math"/>
                </w:rPr>
                <m:t>u</m:t>
              </w:ins>
            </m:r>
          </m:sub>
        </m:sSub>
      </m:oMath>
      <w:ins w:id="411" w:author="Daewon Lee" w:date="2025-08-22T13:30:00Z">
        <w:r w:rsidRPr="00185A69">
          <w:rPr>
            <w:rFonts w:eastAsia="SimSun"/>
          </w:rPr>
          <w:t xml:space="preserve">, </w:t>
        </w:r>
      </w:ins>
      <m:oMath>
        <m:sSub>
          <m:sSubPr>
            <m:ctrlPr>
              <w:ins w:id="412" w:author="Daewon Lee" w:date="2025-08-22T13:30:00Z">
                <w:rPr>
                  <w:rFonts w:ascii="Cambria Math" w:eastAsia="SimSun" w:hAnsi="Cambria Math"/>
                  <w:i/>
                </w:rPr>
              </w:ins>
            </m:ctrlPr>
          </m:sSubPr>
          <m:e>
            <m:r>
              <w:ins w:id="413" w:author="Daewon Lee" w:date="2025-08-22T13:30:00Z">
                <w:rPr>
                  <w:rFonts w:ascii="Cambria Math" w:eastAsia="SimSun" w:hAnsi="Cambria Math"/>
                </w:rPr>
                <m:t>β</m:t>
              </w:ins>
            </m:r>
          </m:e>
          <m:sub>
            <m:r>
              <w:ins w:id="414" w:author="Daewon Lee" w:date="2025-08-22T13:30:00Z">
                <w:rPr>
                  <w:rFonts w:ascii="Cambria Math" w:eastAsia="SimSun" w:hAnsi="Cambria Math"/>
                </w:rPr>
                <m:t>u</m:t>
              </w:ins>
            </m:r>
          </m:sub>
        </m:sSub>
      </m:oMath>
      <w:ins w:id="415" w:author="Daewon Lee" w:date="2025-08-22T13:30:00Z">
        <w:r w:rsidRPr="00185A69">
          <w:rPr>
            <w:rFonts w:eastAsia="SimSun"/>
          </w:rPr>
          <w:t xml:space="preserve"> and </w:t>
        </w:r>
      </w:ins>
      <m:oMath>
        <m:sSub>
          <m:sSubPr>
            <m:ctrlPr>
              <w:ins w:id="416" w:author="Daewon Lee" w:date="2025-08-22T13:30:00Z">
                <w:rPr>
                  <w:rFonts w:ascii="Cambria Math" w:eastAsia="SimSun" w:hAnsi="Cambria Math"/>
                  <w:i/>
                </w:rPr>
              </w:ins>
            </m:ctrlPr>
          </m:sSubPr>
          <m:e>
            <m:r>
              <w:ins w:id="417" w:author="Daewon Lee" w:date="2025-08-22T13:30:00Z">
                <w:rPr>
                  <w:rFonts w:ascii="Cambria Math" w:eastAsia="SimSun" w:hAnsi="Cambria Math"/>
                </w:rPr>
                <m:t>γ</m:t>
              </w:ins>
            </m:r>
          </m:e>
          <m:sub>
            <m:r>
              <w:ins w:id="418" w:author="Daewon Lee" w:date="2025-08-22T13:30:00Z">
                <w:rPr>
                  <w:rFonts w:ascii="Cambria Math" w:eastAsia="SimSun" w:hAnsi="Cambria Math"/>
                </w:rPr>
                <m:t>u</m:t>
              </w:ins>
            </m:r>
          </m:sub>
        </m:sSub>
      </m:oMath>
      <w:ins w:id="419" w:author="Daewon Lee" w:date="2025-08-26T04:55:00Z" w16du:dateUtc="2025-08-26T11:55:00Z">
        <w:r w:rsidR="001D07FD">
          <w:rPr>
            <w:rFonts w:hint="eastAsia"/>
            <w:lang w:eastAsia="ko-KR"/>
          </w:rPr>
          <w:t>,</w:t>
        </w:r>
      </w:ins>
      <w:ins w:id="420" w:author="Daewon Lee" w:date="2025-08-22T13:30:00Z">
        <w:r w:rsidRPr="00185A69">
          <w:rPr>
            <w:rFonts w:eastAsia="SimSun"/>
          </w:rPr>
          <w:t xml:space="preserve"> are obtained according to the orientation and polarization direction of each UT antenna</w:t>
        </w:r>
      </w:ins>
      <w:ins w:id="421"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422"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w:t>
      </w:r>
      <w:ins w:id="423" w:author="Daewon Lee" w:date="2025-08-28T15:53:00Z" w16du:dateUtc="2025-08-28T22:53:00Z">
        <w:r w:rsidR="007F0F9B" w:rsidRPr="007F0F9B">
          <w:rPr>
            <w:rFonts w:hint="eastAsia"/>
            <w:lang w:eastAsia="ko-KR"/>
          </w:rPr>
          <w:t xml:space="preserve">the zenith and azimuth angles mapping between </w:t>
        </w:r>
      </w:ins>
      <m:oMath>
        <m:d>
          <m:dPr>
            <m:ctrlPr>
              <w:ins w:id="424" w:author="Daewon Lee" w:date="2025-08-28T15:53:00Z" w16du:dateUtc="2025-08-28T22:53:00Z">
                <w:rPr>
                  <w:rFonts w:ascii="Cambria Math" w:eastAsia="SimSun" w:hAnsi="Cambria Math"/>
                  <w:i/>
                </w:rPr>
              </w:ins>
            </m:ctrlPr>
          </m:dPr>
          <m:e>
            <m:sSup>
              <m:sSupPr>
                <m:ctrlPr>
                  <w:ins w:id="425" w:author="Daewon Lee" w:date="2025-08-28T15:53:00Z" w16du:dateUtc="2025-08-28T22:53:00Z">
                    <w:rPr>
                      <w:rFonts w:ascii="Cambria Math" w:hAnsi="Cambria Math"/>
                    </w:rPr>
                  </w:ins>
                </m:ctrlPr>
              </m:sSupPr>
              <m:e>
                <m:r>
                  <w:ins w:id="426" w:author="Daewon Lee" w:date="2025-08-28T15:53:00Z" w16du:dateUtc="2025-08-28T22:53:00Z">
                    <w:rPr>
                      <w:rFonts w:ascii="Cambria Math" w:hAnsi="Cambria Math"/>
                    </w:rPr>
                    <m:t>θ</m:t>
                  </w:ins>
                </m:r>
              </m:e>
              <m:sup>
                <m:r>
                  <w:ins w:id="427" w:author="Daewon Lee" w:date="2025-08-28T15:53:00Z" w16du:dateUtc="2025-08-28T22:53:00Z">
                    <m:rPr>
                      <m:sty m:val="p"/>
                    </m:rPr>
                    <w:rPr>
                      <w:rFonts w:ascii="Cambria Math" w:hAnsi="Cambria Math"/>
                    </w:rPr>
                    <m:t>'</m:t>
                  </w:ins>
                </m:r>
              </m:sup>
            </m:sSup>
            <m:r>
              <w:ins w:id="428" w:author="Daewon Lee" w:date="2025-08-28T15:53:00Z" w16du:dateUtc="2025-08-28T22:53:00Z">
                <w:rPr>
                  <w:rFonts w:ascii="Cambria Math"/>
                </w:rPr>
                <m:t>,</m:t>
              </w:ins>
            </m:r>
            <m:sSup>
              <m:sSupPr>
                <m:ctrlPr>
                  <w:ins w:id="429" w:author="Daewon Lee" w:date="2025-08-28T15:53:00Z" w16du:dateUtc="2025-08-28T22:53:00Z">
                    <w:rPr>
                      <w:rFonts w:ascii="Cambria Math" w:hAnsi="Cambria Math"/>
                    </w:rPr>
                  </w:ins>
                </m:ctrlPr>
              </m:sSupPr>
              <m:e>
                <m:r>
                  <w:ins w:id="430" w:author="Daewon Lee" w:date="2025-08-28T15:53:00Z" w16du:dateUtc="2025-08-28T22:53:00Z">
                    <w:rPr>
                      <w:rFonts w:ascii="Cambria Math" w:hAnsi="Cambria Math"/>
                    </w:rPr>
                    <m:t>ϕ</m:t>
                  </w:ins>
                </m:r>
              </m:e>
              <m:sup>
                <m:r>
                  <w:ins w:id="431" w:author="Daewon Lee" w:date="2025-08-28T15:53:00Z" w16du:dateUtc="2025-08-28T22:53:00Z">
                    <m:rPr>
                      <m:sty m:val="p"/>
                    </m:rPr>
                    <w:rPr>
                      <w:rFonts w:ascii="Cambria Math" w:hAnsi="Cambria Math"/>
                    </w:rPr>
                    <m:t>'</m:t>
                  </w:ins>
                </m:r>
              </m:sup>
            </m:sSup>
            <m:ctrlPr>
              <w:ins w:id="432" w:author="Daewon Lee" w:date="2025-08-28T15:53:00Z" w16du:dateUtc="2025-08-28T22:53:00Z">
                <w:rPr>
                  <w:rFonts w:ascii="Cambria Math" w:hAnsi="Cambria Math"/>
                  <w:i/>
                </w:rPr>
              </w:ins>
            </m:ctrlPr>
          </m:e>
        </m:d>
      </m:oMath>
      <w:ins w:id="433" w:author="Daewon Lee" w:date="2025-08-28T15:53:00Z" w16du:dateUtc="2025-08-28T22:53:00Z">
        <w:r w:rsidR="007F0F9B" w:rsidRPr="007F0F9B">
          <w:rPr>
            <w:rFonts w:eastAsia="Yu Mincho"/>
            <w:lang w:eastAsia="ja-JP"/>
          </w:rPr>
          <w:t xml:space="preserve"> </w:t>
        </w:r>
        <w:r w:rsidR="007F0F9B" w:rsidRPr="007F0F9B">
          <w:rPr>
            <w:rFonts w:hint="eastAsia"/>
            <w:lang w:eastAsia="ko-KR"/>
          </w:rPr>
          <w:t xml:space="preserve">and </w:t>
        </w:r>
      </w:ins>
      <m:oMath>
        <m:d>
          <m:dPr>
            <m:ctrlPr>
              <w:ins w:id="434" w:author="Daewon Lee" w:date="2025-08-28T15:53:00Z" w16du:dateUtc="2025-08-28T22:53:00Z">
                <w:rPr>
                  <w:rFonts w:ascii="Cambria Math" w:hAnsi="Cambria Math"/>
                  <w:i/>
                  <w:lang w:eastAsia="ko-KR"/>
                </w:rPr>
              </w:ins>
            </m:ctrlPr>
          </m:dPr>
          <m:e>
            <m:sSup>
              <m:sSupPr>
                <m:ctrlPr>
                  <w:ins w:id="435" w:author="Daewon Lee" w:date="2025-08-28T15:53:00Z" w16du:dateUtc="2025-08-28T22:53:00Z">
                    <w:rPr>
                      <w:rFonts w:ascii="Cambria Math" w:hAnsi="Cambria Math"/>
                    </w:rPr>
                  </w:ins>
                </m:ctrlPr>
              </m:sSupPr>
              <m:e>
                <m:r>
                  <w:ins w:id="436" w:author="Daewon Lee" w:date="2025-08-28T15:53:00Z" w16du:dateUtc="2025-08-28T22:53:00Z">
                    <w:rPr>
                      <w:rFonts w:ascii="Cambria Math" w:hAnsi="Cambria Math"/>
                    </w:rPr>
                    <m:t>θ</m:t>
                  </w:ins>
                </m:r>
              </m:e>
              <m:sup>
                <m:r>
                  <w:ins w:id="437" w:author="Daewon Lee" w:date="2025-08-28T15:53:00Z" w16du:dateUtc="2025-08-28T22:53:00Z">
                    <m:rPr>
                      <m:sty m:val="p"/>
                    </m:rPr>
                    <w:rPr>
                      <w:rFonts w:ascii="Cambria Math" w:hAnsi="Cambria Math"/>
                    </w:rPr>
                    <m:t>''</m:t>
                  </w:ins>
                </m:r>
              </m:sup>
            </m:sSup>
            <m:r>
              <w:ins w:id="438" w:author="Daewon Lee" w:date="2025-08-28T15:53:00Z" w16du:dateUtc="2025-08-28T22:53:00Z">
                <w:rPr>
                  <w:rFonts w:ascii="Cambria Math"/>
                </w:rPr>
                <m:t>,</m:t>
              </w:ins>
            </m:r>
            <m:sSup>
              <m:sSupPr>
                <m:ctrlPr>
                  <w:ins w:id="439" w:author="Daewon Lee" w:date="2025-08-28T15:53:00Z" w16du:dateUtc="2025-08-28T22:53:00Z">
                    <w:rPr>
                      <w:rFonts w:ascii="Cambria Math" w:hAnsi="Cambria Math"/>
                    </w:rPr>
                  </w:ins>
                </m:ctrlPr>
              </m:sSupPr>
              <m:e>
                <m:r>
                  <w:ins w:id="440" w:author="Daewon Lee" w:date="2025-08-28T15:53:00Z" w16du:dateUtc="2025-08-28T22:53:00Z">
                    <w:rPr>
                      <w:rFonts w:ascii="Cambria Math" w:hAnsi="Cambria Math"/>
                    </w:rPr>
                    <m:t>ϕ</m:t>
                  </w:ins>
                </m:r>
              </m:e>
              <m:sup>
                <m:r>
                  <w:ins w:id="441" w:author="Daewon Lee" w:date="2025-08-28T15:53:00Z" w16du:dateUtc="2025-08-28T22:53:00Z">
                    <m:rPr>
                      <m:sty m:val="p"/>
                    </m:rPr>
                    <w:rPr>
                      <w:rFonts w:ascii="Cambria Math" w:hAnsi="Cambria Math"/>
                    </w:rPr>
                    <m:t>''</m:t>
                  </w:ins>
                </m:r>
              </m:sup>
            </m:sSup>
            <m:ctrlPr>
              <w:ins w:id="442" w:author="Daewon Lee" w:date="2025-08-28T15:53:00Z" w16du:dateUtc="2025-08-28T22:53:00Z">
                <w:rPr>
                  <w:rFonts w:ascii="Cambria Math" w:hAnsi="Cambria Math"/>
                  <w:i/>
                </w:rPr>
              </w:ins>
            </m:ctrlPr>
          </m:e>
        </m:d>
      </m:oMath>
      <w:ins w:id="443" w:author="Daewon Lee" w:date="2025-08-28T15:53:00Z" w16du:dateUtc="2025-08-28T22:53:00Z">
        <w:r w:rsidR="007F0F9B" w:rsidRPr="007F0F9B">
          <w:rPr>
            <w:rFonts w:hint="eastAsia"/>
            <w:lang w:eastAsia="ko-KR"/>
          </w:rPr>
          <w:t xml:space="preserve"> are based on </w:t>
        </w:r>
        <w:r w:rsidR="007F0F9B" w:rsidRPr="007F0F9B">
          <w:rPr>
            <w:rFonts w:eastAsia="Yu Mincho"/>
            <w:lang w:eastAsia="ja-JP"/>
          </w:rPr>
          <w:t>equations (7.1-7) and (7.1-8)</w:t>
        </w:r>
        <w:r w:rsidR="007F0F9B" w:rsidRPr="007F0F9B">
          <w:rPr>
            <w:rFonts w:hint="eastAsia"/>
            <w:lang w:eastAsia="ko-KR"/>
          </w:rPr>
          <w:t xml:space="preserve"> using the same 3D-rotation angles, </w:t>
        </w:r>
      </w:ins>
      <m:oMath>
        <m:sSub>
          <m:sSubPr>
            <m:ctrlPr>
              <w:ins w:id="444" w:author="Daewon Lee" w:date="2025-08-28T15:53:00Z" w16du:dateUtc="2025-08-28T22:53:00Z">
                <w:rPr>
                  <w:rFonts w:ascii="Cambria Math" w:eastAsia="SimSun" w:hAnsi="Cambria Math"/>
                  <w:i/>
                </w:rPr>
              </w:ins>
            </m:ctrlPr>
          </m:sSubPr>
          <m:e>
            <m:r>
              <w:ins w:id="445" w:author="Daewon Lee" w:date="2025-08-28T15:53:00Z" w16du:dateUtc="2025-08-28T22:53:00Z">
                <w:rPr>
                  <w:rFonts w:ascii="Cambria Math" w:eastAsia="DengXian"/>
                </w:rPr>
                <m:t>α</m:t>
              </w:ins>
            </m:r>
          </m:e>
          <m:sub>
            <m:r>
              <w:ins w:id="446" w:author="Daewon Lee" w:date="2025-08-28T15:53:00Z" w16du:dateUtc="2025-08-28T22:53:00Z">
                <w:rPr>
                  <w:rFonts w:ascii="Cambria Math" w:eastAsia="SimSun" w:hAnsi="Cambria Math"/>
                </w:rPr>
                <m:t>u</m:t>
              </w:ins>
            </m:r>
          </m:sub>
        </m:sSub>
      </m:oMath>
      <w:ins w:id="447" w:author="Daewon Lee" w:date="2025-08-28T15:53:00Z" w16du:dateUtc="2025-08-28T22:53:00Z">
        <w:r w:rsidR="007F0F9B" w:rsidRPr="007F0F9B">
          <w:rPr>
            <w:rFonts w:eastAsia="SimSun" w:hint="eastAsia"/>
            <w:lang w:eastAsia="zh-CN"/>
          </w:rPr>
          <w:t>,</w:t>
        </w:r>
        <w:r w:rsidR="007F0F9B" w:rsidRPr="007F0F9B">
          <w:rPr>
            <w:rFonts w:eastAsia="SimSun"/>
            <w:lang w:eastAsia="zh-CN"/>
          </w:rPr>
          <w:t xml:space="preserve"> </w:t>
        </w:r>
      </w:ins>
      <m:oMath>
        <m:sSub>
          <m:sSubPr>
            <m:ctrlPr>
              <w:ins w:id="448" w:author="Daewon Lee" w:date="2025-08-28T15:53:00Z" w16du:dateUtc="2025-08-28T22:53:00Z">
                <w:rPr>
                  <w:rFonts w:ascii="Cambria Math" w:eastAsia="SimSun" w:hAnsi="Cambria Math"/>
                  <w:i/>
                </w:rPr>
              </w:ins>
            </m:ctrlPr>
          </m:sSubPr>
          <m:e>
            <m:r>
              <w:ins w:id="449" w:author="Daewon Lee" w:date="2025-08-28T15:53:00Z" w16du:dateUtc="2025-08-28T22:53:00Z">
                <w:rPr>
                  <w:rFonts w:ascii="Cambria Math" w:eastAsia="DengXian"/>
                </w:rPr>
                <m:t>β</m:t>
              </w:ins>
            </m:r>
          </m:e>
          <m:sub>
            <m:r>
              <w:ins w:id="450" w:author="Daewon Lee" w:date="2025-08-28T15:53:00Z" w16du:dateUtc="2025-08-28T22:53:00Z">
                <w:rPr>
                  <w:rFonts w:ascii="Cambria Math" w:eastAsia="SimSun" w:hAnsi="Cambria Math"/>
                </w:rPr>
                <m:t>u</m:t>
              </w:ins>
            </m:r>
          </m:sub>
        </m:sSub>
      </m:oMath>
      <w:ins w:id="451" w:author="Daewon Lee" w:date="2025-08-28T15:53:00Z" w16du:dateUtc="2025-08-28T22:53:00Z">
        <w:r w:rsidR="007F0F9B" w:rsidRPr="007F0F9B">
          <w:rPr>
            <w:rFonts w:eastAsia="SimSun" w:hint="eastAsia"/>
            <w:lang w:eastAsia="zh-CN"/>
          </w:rPr>
          <w:t xml:space="preserve"> </w:t>
        </w:r>
        <w:r w:rsidR="007F0F9B" w:rsidRPr="007F0F9B">
          <w:rPr>
            <w:rFonts w:eastAsia="SimSun"/>
            <w:lang w:eastAsia="zh-CN"/>
          </w:rPr>
          <w:t xml:space="preserve">and </w:t>
        </w:r>
      </w:ins>
      <m:oMath>
        <m:sSub>
          <m:sSubPr>
            <m:ctrlPr>
              <w:ins w:id="452" w:author="Daewon Lee" w:date="2025-08-28T15:53:00Z" w16du:dateUtc="2025-08-28T22:53:00Z">
                <w:rPr>
                  <w:rFonts w:ascii="Cambria Math" w:eastAsia="SimSun" w:hAnsi="Cambria Math"/>
                  <w:i/>
                </w:rPr>
              </w:ins>
            </m:ctrlPr>
          </m:sSubPr>
          <m:e>
            <m:r>
              <w:ins w:id="453" w:author="Daewon Lee" w:date="2025-08-28T15:53:00Z" w16du:dateUtc="2025-08-28T22:53:00Z">
                <w:rPr>
                  <w:rFonts w:ascii="Cambria Math" w:eastAsia="DengXian"/>
                </w:rPr>
                <m:t>γ</m:t>
              </w:ins>
            </m:r>
          </m:e>
          <m:sub>
            <m:r>
              <w:ins w:id="454" w:author="Daewon Lee" w:date="2025-08-28T15:53:00Z" w16du:dateUtc="2025-08-28T22:53:00Z">
                <w:rPr>
                  <w:rFonts w:ascii="Cambria Math" w:eastAsia="SimSun" w:hAnsi="Cambria Math"/>
                </w:rPr>
                <m:t>u</m:t>
              </w:ins>
            </m:r>
          </m:sub>
        </m:sSub>
      </m:oMath>
      <w:ins w:id="455" w:author="Daewon Lee" w:date="2025-08-28T15:54:00Z" w16du:dateUtc="2025-08-28T22:54:00Z">
        <w:r w:rsidR="007F0F9B" w:rsidRPr="007F0F9B">
          <w:rPr>
            <w:rFonts w:hint="eastAsia"/>
            <w:lang w:eastAsia="ko-KR"/>
          </w:rPr>
          <w:t xml:space="preserve">, </w:t>
        </w:r>
      </w:ins>
      <w:r w:rsidR="005865CC" w:rsidRPr="005865CC">
        <w:rPr>
          <w:rFonts w:eastAsia="SimSun"/>
        </w:rPr>
        <w:t xml:space="preserve">and </w:t>
      </w:r>
      <w:del w:id="456"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Default="005019BE" w:rsidP="005019BE">
      <w:pPr>
        <w:ind w:left="568" w:hanging="284"/>
        <w:rPr>
          <w:ins w:id="457" w:author="Daewon Lee" w:date="2025-08-28T16:00:00Z" w16du:dateUtc="2025-08-28T23:00:00Z"/>
          <w:lang w:val="en-US" w:eastAsia="ko-KR"/>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2FF1E80A" w14:textId="74B716E0" w:rsidR="009B6EA0" w:rsidRPr="009B6EA0" w:rsidRDefault="009B6EA0" w:rsidP="009B6EA0">
      <w:pPr>
        <w:pStyle w:val="B2"/>
        <w:rPr>
          <w:b/>
          <w:lang w:val="en-US" w:eastAsia="ko-KR"/>
        </w:rPr>
      </w:pPr>
      <w:ins w:id="458" w:author="Daewon Lee" w:date="2025-08-28T16:00:00Z" w16du:dateUtc="2025-08-28T23:00:00Z">
        <w:r w:rsidRPr="00FB2FFF">
          <w:rPr>
            <w:rFonts w:eastAsia="SimSun"/>
          </w:rPr>
          <w:t>-</w:t>
        </w:r>
        <w:r w:rsidRPr="00FB2FFF">
          <w:rPr>
            <w:rFonts w:eastAsia="SimSun"/>
          </w:rPr>
          <w:tab/>
        </w:r>
        <w:r w:rsidRPr="00FB2FFF">
          <w:rPr>
            <w:rFonts w:hint="eastAsia"/>
          </w:rPr>
          <w:t>Optionally</w:t>
        </w:r>
        <w:r w:rsidRPr="00FB2FFF">
          <w:t xml:space="preserve">, polarization direction can </w:t>
        </w:r>
        <w:r w:rsidRPr="00FB2FFF">
          <w:rPr>
            <w:rFonts w:hint="eastAsia"/>
          </w:rPr>
          <w:t xml:space="preserve">additionally </w:t>
        </w:r>
        <w:r w:rsidRPr="00FB2FFF">
          <w:t xml:space="preserve">rotate 45 degrees about the direction from the UT </w:t>
        </w:r>
        <w:proofErr w:type="spellStart"/>
        <w:r w:rsidRPr="00FB2FFF">
          <w:t>center</w:t>
        </w:r>
        <w:proofErr w:type="spellEnd"/>
        <w:r w:rsidRPr="00FB2FFF">
          <w:t xml:space="preserve"> to the candidate antenna location (i.e. rotated using the direction from the UT </w:t>
        </w:r>
        <w:proofErr w:type="spellStart"/>
        <w:r w:rsidRPr="00FB2FFF">
          <w:t>center</w:t>
        </w:r>
        <w:proofErr w:type="spellEnd"/>
        <w:r w:rsidRPr="00FB2FFF">
          <w:t xml:space="preserve"> to the candidate antenna location as the rotational axis).  An example for candidate antenna location (6) is given in Figure 7.3-8.</w:t>
        </w:r>
      </w:ins>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54.35pt" o:ole="">
            <v:imagedata r:id="rId13" o:title=""/>
          </v:shape>
          <o:OLEObject Type="Embed" ProgID="Visio.Drawing.15" ShapeID="_x0000_i1025" DrawAspect="Content" ObjectID="_1817920819"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7:</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45pt;height:101.95pt" o:ole="">
            <v:imagedata r:id="rId15" o:title=""/>
          </v:shape>
          <o:OLEObject Type="Embed" ProgID="Visio.Drawing.15" ShapeID="_x0000_i1026" DrawAspect="Content" ObjectID="_1817920820"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8:</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t>&lt;unchanged text omitted&gt;</w:t>
      </w:r>
    </w:p>
    <w:p w14:paraId="19B09BB3" w14:textId="77777777" w:rsidR="005135B3" w:rsidRPr="007E4413" w:rsidRDefault="005135B3" w:rsidP="005135B3">
      <w:pPr>
        <w:pStyle w:val="Heading2"/>
        <w:rPr>
          <w:rFonts w:eastAsia="SimSun"/>
        </w:rPr>
      </w:pPr>
      <w:bookmarkStart w:id="459" w:name="_Toc493104202"/>
      <w:bookmarkStart w:id="460" w:name="_Toc20320105"/>
      <w:bookmarkStart w:id="461" w:name="_Toc20340124"/>
      <w:bookmarkStart w:id="462" w:name="_Toc201656952"/>
      <w:bookmarkStart w:id="463" w:name="_Toc493104214"/>
      <w:bookmarkStart w:id="464" w:name="_Toc20320117"/>
      <w:bookmarkStart w:id="465" w:name="_Toc20340136"/>
      <w:bookmarkStart w:id="466" w:name="_Toc201656965"/>
      <w:bookmarkStart w:id="467" w:name="_Toc201656976"/>
      <w:r w:rsidRPr="007E4413">
        <w:rPr>
          <w:rFonts w:eastAsia="SimSun"/>
        </w:rPr>
        <w:t>7.5</w:t>
      </w:r>
      <w:r w:rsidRPr="007E4413">
        <w:rPr>
          <w:rFonts w:eastAsia="SimSun"/>
        </w:rPr>
        <w:tab/>
        <w:t>Fast fading model</w:t>
      </w:r>
      <w:bookmarkEnd w:id="459"/>
      <w:bookmarkEnd w:id="460"/>
      <w:bookmarkEnd w:id="461"/>
      <w:bookmarkEnd w:id="462"/>
    </w:p>
    <w:p w14:paraId="5F8EBE90"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3AAD055A" w14:textId="77777777" w:rsidR="009C2407" w:rsidRPr="007E4413" w:rsidRDefault="009C2407" w:rsidP="009C2407">
      <w:r w:rsidRPr="007E4413">
        <w:t xml:space="preserve">where </w:t>
      </w:r>
      <w:r w:rsidRPr="007E4413">
        <w:sym w:font="Symbol" w:char="F064"/>
      </w:r>
      <w:r w:rsidRPr="007E4413">
        <w:t>(.) is Dirac's delta function and</w:t>
      </w:r>
      <w:r w:rsidRPr="007E4413">
        <w:rPr>
          <w:lang w:eastAsia="ko-KR"/>
        </w:rPr>
        <w:t xml:space="preserve"> </w:t>
      </w:r>
      <w:r w:rsidRPr="007E4413">
        <w:rPr>
          <w:i/>
        </w:rPr>
        <w:t>K</w:t>
      </w:r>
      <w:r w:rsidRPr="007E4413">
        <w:rPr>
          <w:i/>
          <w:vertAlign w:val="subscript"/>
        </w:rPr>
        <w:t>R</w:t>
      </w:r>
      <w:r w:rsidRPr="007E4413">
        <w:t xml:space="preserve"> is the </w:t>
      </w:r>
      <w:proofErr w:type="spellStart"/>
      <w:r w:rsidRPr="007E4413">
        <w:t>Ricean</w:t>
      </w:r>
      <w:proofErr w:type="spellEnd"/>
      <w:r w:rsidRPr="007E4413">
        <w:t xml:space="preserve"> </w:t>
      </w:r>
      <w:r w:rsidRPr="007E4413">
        <w:rPr>
          <w:i/>
        </w:rPr>
        <w:t>K</w:t>
      </w:r>
      <w:r w:rsidRPr="007E4413">
        <w:t>-factor as generated in Step 4 converted to linear scale.</w:t>
      </w:r>
      <w:r w:rsidRPr="007E4413">
        <w:rPr>
          <w:lang w:eastAsia="ko-KR"/>
        </w:rPr>
        <w:t xml:space="preserve"> </w:t>
      </w:r>
      <w:r w:rsidRPr="007E4413">
        <w:t xml:space="preserve">These power values are used </w:t>
      </w:r>
      <w:r w:rsidRPr="007E4413">
        <w:rPr>
          <w:i/>
        </w:rPr>
        <w:t>only</w:t>
      </w:r>
      <w:r w:rsidRPr="007E4413">
        <w:t xml:space="preserve"> in equations (7.5-9) and (7.5-14), but </w:t>
      </w:r>
      <w:r w:rsidRPr="007E4413">
        <w:rPr>
          <w:i/>
        </w:rPr>
        <w:t>not</w:t>
      </w:r>
      <w:r w:rsidRPr="007E4413">
        <w:t xml:space="preserve"> in equation (7.5-22).</w:t>
      </w:r>
    </w:p>
    <w:p w14:paraId="1AB331CD" w14:textId="77777777" w:rsidR="009C2407" w:rsidRPr="007E4413" w:rsidRDefault="009C2407" w:rsidP="009C2407">
      <w:r w:rsidRPr="007E4413">
        <w:t xml:space="preserve">Assign the power of each ray within a cluster as </w:t>
      </w:r>
      <w:proofErr w:type="spellStart"/>
      <w:r w:rsidRPr="007E4413">
        <w:rPr>
          <w:i/>
        </w:rPr>
        <w:t>P</w:t>
      </w:r>
      <w:r w:rsidRPr="007E4413">
        <w:rPr>
          <w:i/>
          <w:vertAlign w:val="subscript"/>
        </w:rPr>
        <w:t>n</w:t>
      </w:r>
      <w:proofErr w:type="spellEnd"/>
      <w:r w:rsidRPr="007E4413">
        <w:rPr>
          <w:i/>
          <w:vertAlign w:val="subscript"/>
        </w:rPr>
        <w:t> </w:t>
      </w:r>
      <w:r w:rsidRPr="007E4413">
        <w:rPr>
          <w:i/>
        </w:rPr>
        <w:t>/ M</w:t>
      </w:r>
      <w:r w:rsidRPr="007E4413">
        <w:t xml:space="preserve">, where </w:t>
      </w:r>
      <w:r w:rsidRPr="007E4413">
        <w:rPr>
          <w:i/>
        </w:rPr>
        <w:t>M</w:t>
      </w:r>
      <w:r w:rsidRPr="007E4413">
        <w:t xml:space="preserve"> is the number of rays per cluster.</w:t>
      </w:r>
    </w:p>
    <w:p w14:paraId="678A52B9" w14:textId="634F70E0" w:rsidR="009C2407" w:rsidRPr="007E4413" w:rsidRDefault="009C2407" w:rsidP="009C2407">
      <w:r w:rsidRPr="007E4413">
        <w:t xml:space="preserve">Remove clusters with less than -25 dB power compared to the maximum cluster power based on equation </w:t>
      </w:r>
      <w:del w:id="468" w:author="Daewon Lee" w:date="2025-08-28T15:57:00Z" w16du:dateUtc="2025-08-28T22:57:00Z">
        <w:r w:rsidRPr="007E4413" w:rsidDel="009C2407">
          <w:delText xml:space="preserve">(7.5-8), in case of LOS condition, and based on equation </w:delText>
        </w:r>
      </w:del>
      <w:r w:rsidRPr="007E4413">
        <w:t>(7.5-6)</w:t>
      </w:r>
      <w:del w:id="469" w:author="Daewon Lee" w:date="2025-08-28T15:57:00Z" w16du:dateUtc="2025-08-28T22:57:00Z">
        <w:r w:rsidRPr="007E4413" w:rsidDel="009C2407">
          <w:delText>, otherwise,</w:delText>
        </w:r>
      </w:del>
      <w:r w:rsidRPr="007E4413">
        <w:t>. The scaling factors need not be changed after cluster elimination.</w:t>
      </w:r>
    </w:p>
    <w:p w14:paraId="3758D85D"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6B41ACC8" w14:textId="77777777" w:rsidR="00F96026" w:rsidRPr="007E4413" w:rsidRDefault="00F96026" w:rsidP="00F96026">
      <w:pPr>
        <w:pStyle w:val="Heading4"/>
        <w:keepNext w:val="0"/>
        <w:keepLines w:val="0"/>
        <w:rPr>
          <w:lang w:eastAsia="ko-KR"/>
        </w:rPr>
      </w:pPr>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463"/>
      <w:bookmarkEnd w:id="464"/>
      <w:bookmarkEnd w:id="465"/>
      <w:bookmarkEnd w:id="466"/>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470" w:author="Daewon Lee" w:date="2025-08-26T04:58:00Z" w16du:dateUtc="2025-08-26T11:58:00Z">
                <w:rPr>
                  <w:rFonts w:ascii="Cambria Math" w:hAnsi="Cambria Math"/>
                  <w:i/>
                  <w:lang w:val="en-US"/>
                </w:rPr>
              </w:ins>
            </m:ctrlPr>
          </m:sSubPr>
          <m:e>
            <m:r>
              <w:ins w:id="471" w:author="Daewon Lee" w:date="2025-08-26T04:58:00Z" w16du:dateUtc="2025-08-26T11:58:00Z">
                <w:rPr>
                  <w:rFonts w:ascii="Cambria Math"/>
                  <w:lang w:val="en-US"/>
                </w:rPr>
                <m:t>K</m:t>
              </w:ins>
            </m:r>
          </m:e>
          <m:sub>
            <m:r>
              <w:ins w:id="472" w:author="Daewon Lee" w:date="2025-08-26T04:58:00Z" w16du:dateUtc="2025-08-26T11:58:00Z">
                <w:rPr>
                  <w:rFonts w:ascii="Cambria Math"/>
                  <w:lang w:val="en-US"/>
                </w:rPr>
                <m:t>block</m:t>
              </w:ins>
            </m:r>
          </m:sub>
        </m:sSub>
      </m:oMath>
      <w:del w:id="473" w:author="Daewon Lee" w:date="2025-08-26T04:58:00Z" w16du:dateUtc="2025-08-26T11:58:00Z">
        <w:r w:rsidRPr="007E4413" w:rsidDel="00F55CE4">
          <w:rPr>
            <w:position w:val="-4"/>
            <w:lang w:val="en-US"/>
          </w:rPr>
          <w:object w:dxaOrig="260" w:dyaOrig="260" w14:anchorId="64B78B4F">
            <v:shape id="_x0000_i1027" type="#_x0000_t75" style="width:13.8pt;height:13.8pt" o:ole="">
              <v:imagedata r:id="rId17" o:title=""/>
            </v:shape>
            <o:OLEObject Type="Embed" ProgID="Equation.3" ShapeID="_x0000_i1027" DrawAspect="Content" ObjectID="_1817920821" r:id="rId18"/>
          </w:object>
        </w:r>
      </w:del>
      <w:ins w:id="474"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475" w:author="Daewon Lee" w:date="2025-08-26T04:58:00Z" w16du:dateUtc="2025-08-26T11:58:00Z">
                <w:rPr>
                  <w:rFonts w:ascii="Cambria Math" w:hAnsi="Cambria Math"/>
                  <w:i/>
                  <w:lang w:val="en-US"/>
                </w:rPr>
              </w:ins>
            </m:ctrlPr>
          </m:sSubPr>
          <m:e>
            <m:r>
              <w:ins w:id="476" w:author="Daewon Lee" w:date="2025-08-26T04:58:00Z" w16du:dateUtc="2025-08-26T11:58:00Z">
                <w:rPr>
                  <w:rFonts w:ascii="Cambria Math"/>
                  <w:lang w:val="en-US"/>
                </w:rPr>
                <m:t>K</m:t>
              </w:ins>
            </m:r>
          </m:e>
          <m:sub>
            <m:r>
              <w:ins w:id="477" w:author="Daewon Lee" w:date="2025-08-26T04:58:00Z" w16du:dateUtc="2025-08-26T11:58:00Z">
                <w:rPr>
                  <w:rFonts w:ascii="Cambria Math"/>
                  <w:lang w:val="en-US"/>
                </w:rPr>
                <m:t>block</m:t>
              </w:ins>
            </m:r>
          </m:sub>
        </m:sSub>
      </m:oMath>
      <w:del w:id="478" w:author="Daewon Lee" w:date="2025-08-26T04:58:00Z" w16du:dateUtc="2025-08-26T11:58:00Z">
        <w:r w:rsidRPr="007E4413" w:rsidDel="00F55CE4">
          <w:rPr>
            <w:position w:val="-4"/>
            <w:lang w:val="en-US"/>
          </w:rPr>
          <w:object w:dxaOrig="260" w:dyaOrig="260" w14:anchorId="70684591">
            <v:shape id="_x0000_i1028" type="#_x0000_t75" style="width:13.8pt;height:13.8pt" o:ole="">
              <v:imagedata r:id="rId17" o:title=""/>
            </v:shape>
            <o:OLEObject Type="Embed" ProgID="Equation.3" ShapeID="_x0000_i1028" DrawAspect="Content" ObjectID="_1817920822"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479" w:name="_Toc493104215"/>
      <w:bookmarkStart w:id="480" w:name="_Toc20320118"/>
      <w:bookmarkStart w:id="481" w:name="_Toc20340137"/>
      <w:bookmarkStart w:id="482"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479"/>
      <w:bookmarkEnd w:id="480"/>
      <w:bookmarkEnd w:id="481"/>
      <w:bookmarkEnd w:id="482"/>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483" w:author="Daewon Lee" w:date="2025-08-26T04:58:00Z" w16du:dateUtc="2025-08-26T11:58:00Z">
                <w:rPr>
                  <w:rFonts w:ascii="Cambria Math" w:hAnsi="Cambria Math"/>
                  <w:i/>
                  <w:lang w:val="en-US"/>
                </w:rPr>
              </w:ins>
            </m:ctrlPr>
          </m:sSubPr>
          <m:e>
            <m:r>
              <w:ins w:id="484" w:author="Daewon Lee" w:date="2025-08-26T04:58:00Z" w16du:dateUtc="2025-08-26T11:58:00Z">
                <w:rPr>
                  <w:rFonts w:ascii="Cambria Math"/>
                  <w:lang w:val="en-US"/>
                </w:rPr>
                <m:t>K</m:t>
              </w:ins>
            </m:r>
          </m:e>
          <m:sub>
            <m:r>
              <w:ins w:id="485" w:author="Daewon Lee" w:date="2025-08-26T04:58:00Z" w16du:dateUtc="2025-08-26T11:58:00Z">
                <w:rPr>
                  <w:rFonts w:ascii="Cambria Math"/>
                  <w:lang w:val="en-US"/>
                </w:rPr>
                <m:t>block</m:t>
              </w:ins>
            </m:r>
          </m:sub>
        </m:sSub>
      </m:oMath>
      <w:del w:id="486" w:author="Daewon Lee" w:date="2025-08-26T04:58:00Z" w16du:dateUtc="2025-08-26T11:58:00Z">
        <w:r w:rsidRPr="007E4413" w:rsidDel="00F55CE4">
          <w:rPr>
            <w:position w:val="-4"/>
            <w:lang w:val="en-US"/>
          </w:rPr>
          <w:object w:dxaOrig="260" w:dyaOrig="260" w14:anchorId="7E7D46B5">
            <v:shape id="_x0000_i1029" type="#_x0000_t75" style="width:13.8pt;height:13.8pt" o:ole="">
              <v:imagedata r:id="rId20" o:title=""/>
            </v:shape>
            <o:OLEObject Type="Embed" ProgID="Equation.3" ShapeID="_x0000_i1029" DrawAspect="Content" ObjectID="_1817920823"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0" type="#_x0000_t75" style="width:13.8pt;height:21.3pt" o:ole="">
            <v:imagedata r:id="rId22" o:title=""/>
          </v:shape>
          <o:OLEObject Type="Embed" ProgID="Equation.3" ShapeID="_x0000_i1030" DrawAspect="Content" ObjectID="_1817920824"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1" type="#_x0000_t75" style="width:14.4pt;height:21.3pt" o:ole="">
            <v:imagedata r:id="rId24" o:title=""/>
          </v:shape>
          <o:OLEObject Type="Embed" ProgID="Equation.3" ShapeID="_x0000_i1031" DrawAspect="Content" ObjectID="_1817920825"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2" type="#_x0000_t75" style="width:50.1pt;height:21.3pt" o:ole="">
            <v:imagedata r:id="rId26" o:title=""/>
          </v:shape>
          <o:OLEObject Type="Embed" ProgID="Equation.3" ShapeID="_x0000_i1032" DrawAspect="Content" ObjectID="_1817920826"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487" w:author="Daewon Lee" w:date="2025-08-26T04:59:00Z" w16du:dateUtc="2025-08-26T11:59:00Z">
                <w:rPr>
                  <w:rFonts w:ascii="Cambria Math" w:hAnsi="Cambria Math"/>
                  <w:i/>
                  <w:lang w:val="en-US"/>
                </w:rPr>
              </w:ins>
            </m:ctrlPr>
          </m:sSubPr>
          <m:e>
            <m:r>
              <w:ins w:id="488" w:author="Daewon Lee" w:date="2025-08-26T04:59:00Z" w16du:dateUtc="2025-08-26T11:59:00Z">
                <w:rPr>
                  <w:rFonts w:ascii="Cambria Math"/>
                  <w:lang w:val="en-US"/>
                </w:rPr>
                <m:t>K</m:t>
              </w:ins>
            </m:r>
          </m:e>
          <m:sub>
            <m:r>
              <w:ins w:id="489" w:author="Daewon Lee" w:date="2025-08-26T04:59:00Z" w16du:dateUtc="2025-08-26T11:59:00Z">
                <w:rPr>
                  <w:rFonts w:ascii="Cambria Math"/>
                  <w:lang w:val="en-US"/>
                </w:rPr>
                <m:t>block</m:t>
              </w:ins>
            </m:r>
          </m:sub>
        </m:sSub>
      </m:oMath>
      <w:del w:id="490" w:author="Daewon Lee" w:date="2025-08-26T04:59:00Z" w16du:dateUtc="2025-08-26T11:59:00Z">
        <w:r w:rsidRPr="007E4413" w:rsidDel="00F55CE4">
          <w:rPr>
            <w:position w:val="-4"/>
            <w:lang w:val="en-US"/>
          </w:rPr>
          <w:object w:dxaOrig="260" w:dyaOrig="260" w14:anchorId="1DB00743">
            <v:shape id="_x0000_i1033" type="#_x0000_t75" style="width:13.8pt;height:13.8pt" o:ole="">
              <v:imagedata r:id="rId20" o:title=""/>
            </v:shape>
            <o:OLEObject Type="Embed" ProgID="Equation.3" ShapeID="_x0000_i1033" DrawAspect="Content" ObjectID="_1817920827"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4" type="#_x0000_t75" style="width:13.8pt;height:21.3pt" o:ole="">
            <v:imagedata r:id="rId29" o:title=""/>
          </v:shape>
          <o:OLEObject Type="Embed" ProgID="Equation.3" ShapeID="_x0000_i1034" DrawAspect="Content" ObjectID="_1817920828" r:id="rId30"/>
        </w:object>
      </w:r>
      <w:r w:rsidRPr="007E4413">
        <w:rPr>
          <w:lang w:eastAsia="zh-CN"/>
        </w:rPr>
        <w:t xml:space="preserve"> and </w:t>
      </w:r>
      <w:r w:rsidRPr="007E4413">
        <w:rPr>
          <w:position w:val="-12"/>
          <w:lang w:val="en-US"/>
        </w:rPr>
        <w:object w:dxaOrig="300" w:dyaOrig="360" w14:anchorId="52D14996">
          <v:shape id="_x0000_i1035" type="#_x0000_t75" style="width:14.4pt;height:21.3pt" o:ole="">
            <v:imagedata r:id="rId31" o:title=""/>
          </v:shape>
          <o:OLEObject Type="Embed" ProgID="Equation.3" ShapeID="_x0000_i1035" DrawAspect="Content" ObjectID="_1817920829"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6" type="#_x0000_t75" style="width:50.1pt;height:21.3pt" o:ole="">
            <v:imagedata r:id="rId33" o:title=""/>
          </v:shape>
          <o:OLEObject Type="Embed" ProgID="Equation.3" ShapeID="_x0000_i1036" DrawAspect="Content" ObjectID="_1817920830"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491" w:author="Daewon Lee" w:date="2025-08-26T04:59:00Z" w16du:dateUtc="2025-08-26T11:59:00Z">
                <w:rPr>
                  <w:rFonts w:ascii="Cambria Math" w:hAnsi="Cambria Math"/>
                  <w:i/>
                  <w:lang w:val="en-US"/>
                </w:rPr>
              </w:ins>
            </m:ctrlPr>
          </m:sSubPr>
          <m:e>
            <m:r>
              <w:ins w:id="492" w:author="Daewon Lee" w:date="2025-08-26T04:59:00Z" w16du:dateUtc="2025-08-26T11:59:00Z">
                <w:rPr>
                  <w:rFonts w:ascii="Cambria Math"/>
                  <w:lang w:val="en-US"/>
                </w:rPr>
                <m:t>K</m:t>
              </w:ins>
            </m:r>
          </m:e>
          <m:sub>
            <m:r>
              <w:ins w:id="493" w:author="Daewon Lee" w:date="2025-08-26T04:59:00Z" w16du:dateUtc="2025-08-26T11:59:00Z">
                <w:rPr>
                  <w:rFonts w:ascii="Cambria Math"/>
                  <w:lang w:val="en-US"/>
                </w:rPr>
                <m:t>block</m:t>
              </w:ins>
            </m:r>
          </m:sub>
        </m:sSub>
      </m:oMath>
      <w:del w:id="494" w:author="Daewon Lee" w:date="2025-08-26T04:59:00Z" w16du:dateUtc="2025-08-26T11:59:00Z">
        <w:r w:rsidRPr="007E4413" w:rsidDel="00F55CE4">
          <w:rPr>
            <w:position w:val="-4"/>
            <w:lang w:val="en-US"/>
          </w:rPr>
          <w:object w:dxaOrig="260" w:dyaOrig="260" w14:anchorId="341A5503">
            <v:shape id="_x0000_i1037" type="#_x0000_t75" style="width:13.8pt;height:13.8pt" o:ole="">
              <v:imagedata r:id="rId20" o:title=""/>
            </v:shape>
            <o:OLEObject Type="Embed" ProgID="Equation.3" ShapeID="_x0000_i1037" DrawAspect="Content" ObjectID="_1817920831"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lastRenderedPageBreak/>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67"/>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216C79"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216C79"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lastRenderedPageBreak/>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216C79"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95"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96"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497" w:author="Daewon Lee" w:date="2025-08-22T13:35:00Z">
        <w:r w:rsidRPr="00A473A6">
          <w:rPr>
            <w:lang w:eastAsia="ko-KR"/>
          </w:rPr>
          <w:t xml:space="preserve">where </w:t>
        </w:r>
      </w:ins>
      <m:oMath>
        <m:sSub>
          <m:sSubPr>
            <m:ctrlPr>
              <w:ins w:id="498" w:author="Daewon Lee" w:date="2025-08-22T13:35:00Z">
                <w:rPr>
                  <w:rFonts w:ascii="Cambria Math" w:hAnsi="Cambria Math"/>
                  <w:i/>
                  <w:iCs/>
                  <w:lang w:eastAsia="ko-KR"/>
                </w:rPr>
              </w:ins>
            </m:ctrlPr>
          </m:sSubPr>
          <m:e>
            <m:r>
              <w:ins w:id="499" w:author="Daewon Lee" w:date="2025-08-22T13:35:00Z">
                <w:rPr>
                  <w:rFonts w:ascii="Cambria Math" w:hAnsi="Cambria Math"/>
                  <w:lang w:eastAsia="ko-KR"/>
                </w:rPr>
                <m:t>θ</m:t>
              </w:ins>
            </m:r>
          </m:e>
          <m:sub>
            <m:r>
              <w:ins w:id="500" w:author="Daewon Lee" w:date="2025-08-22T13:35:00Z">
                <w:rPr>
                  <w:rFonts w:ascii="Cambria Math" w:hAnsi="Cambria Math"/>
                  <w:lang w:eastAsia="ko-KR"/>
                </w:rPr>
                <m:t>n,m,ZOA,u</m:t>
              </w:ins>
            </m:r>
          </m:sub>
        </m:sSub>
      </m:oMath>
      <w:ins w:id="501" w:author="Daewon Lee" w:date="2025-08-22T13:35:00Z">
        <w:r w:rsidRPr="00A473A6">
          <w:rPr>
            <w:lang w:eastAsia="ko-KR"/>
          </w:rPr>
          <w:t xml:space="preserve"> and </w:t>
        </w:r>
      </w:ins>
      <m:oMath>
        <m:sSub>
          <m:sSubPr>
            <m:ctrlPr>
              <w:ins w:id="502" w:author="Daewon Lee" w:date="2025-08-22T13:35:00Z">
                <w:rPr>
                  <w:rFonts w:ascii="Cambria Math" w:hAnsi="Cambria Math"/>
                  <w:i/>
                  <w:iCs/>
                  <w:lang w:eastAsia="ko-KR"/>
                </w:rPr>
              </w:ins>
            </m:ctrlPr>
          </m:sSubPr>
          <m:e>
            <m:r>
              <w:ins w:id="503" w:author="Daewon Lee" w:date="2025-08-22T13:35:00Z">
                <w:rPr>
                  <w:rFonts w:ascii="Cambria Math" w:hAnsi="Cambria Math"/>
                  <w:lang w:eastAsia="ko-KR"/>
                </w:rPr>
                <m:t>ϕ</m:t>
              </w:ins>
            </m:r>
          </m:e>
          <m:sub>
            <m:r>
              <w:ins w:id="504" w:author="Daewon Lee" w:date="2025-08-22T13:35:00Z">
                <w:rPr>
                  <w:rFonts w:ascii="Cambria Math" w:hAnsi="Cambria Math"/>
                  <w:lang w:eastAsia="ko-KR"/>
                </w:rPr>
                <m:t>n</m:t>
              </w:ins>
            </m:r>
            <m:r>
              <w:ins w:id="505" w:author="Daewon Lee" w:date="2025-08-22T13:35:00Z">
                <m:rPr>
                  <m:sty m:val="p"/>
                </m:rPr>
                <w:rPr>
                  <w:rFonts w:ascii="Cambria Math" w:hAnsi="Cambria Math"/>
                  <w:lang w:eastAsia="ko-KR"/>
                </w:rPr>
                <m:t>,</m:t>
              </w:ins>
            </m:r>
            <m:r>
              <w:ins w:id="506" w:author="Daewon Lee" w:date="2025-08-22T13:35:00Z">
                <w:rPr>
                  <w:rFonts w:ascii="Cambria Math" w:hAnsi="Cambria Math"/>
                  <w:lang w:eastAsia="ko-KR"/>
                </w:rPr>
                <m:t>m</m:t>
              </w:ins>
            </m:r>
            <m:r>
              <w:ins w:id="507" w:author="Daewon Lee" w:date="2025-08-22T13:35:00Z">
                <m:rPr>
                  <m:sty m:val="p"/>
                </m:rPr>
                <w:rPr>
                  <w:rFonts w:ascii="Cambria Math" w:hAnsi="Cambria Math"/>
                  <w:lang w:eastAsia="ko-KR"/>
                </w:rPr>
                <m:t>,</m:t>
              </w:ins>
            </m:r>
            <m:r>
              <w:ins w:id="508" w:author="Daewon Lee" w:date="2025-08-22T13:35:00Z">
                <w:rPr>
                  <w:rFonts w:ascii="Cambria Math" w:hAnsi="Cambria Math"/>
                  <w:lang w:eastAsia="ko-KR"/>
                </w:rPr>
                <m:t>AOA</m:t>
              </w:ins>
            </m:r>
            <m:r>
              <w:ins w:id="509" w:author="Daewon Lee" w:date="2025-08-22T13:35:00Z">
                <m:rPr>
                  <m:sty m:val="p"/>
                </m:rPr>
                <w:rPr>
                  <w:rFonts w:ascii="Cambria Math" w:hAnsi="Cambria Math"/>
                  <w:lang w:eastAsia="ko-KR"/>
                </w:rPr>
                <m:t>,</m:t>
              </w:ins>
            </m:r>
            <m:r>
              <w:ins w:id="510" w:author="Daewon Lee" w:date="2025-08-22T13:35:00Z">
                <w:rPr>
                  <w:rFonts w:ascii="Cambria Math" w:hAnsi="Cambria Math"/>
                  <w:lang w:eastAsia="ko-KR"/>
                </w:rPr>
                <m:t>u</m:t>
              </w:ins>
            </m:r>
          </m:sub>
        </m:sSub>
      </m:oMath>
      <w:ins w:id="511" w:author="Daewon Lee" w:date="2025-08-22T13:35:00Z">
        <w:r w:rsidRPr="00A473A6">
          <w:rPr>
            <w:lang w:eastAsia="ko-KR"/>
          </w:rPr>
          <w:t xml:space="preserve"> are the antenna element-wise elevation arrival angles and azimuth arrival angles</w:t>
        </w:r>
      </w:ins>
      <w:ins w:id="512" w:author="Daewon Lee" w:date="2025-08-26T04:55:00Z" w16du:dateUtc="2025-08-26T11:55:00Z">
        <w:r w:rsidR="00EA4FC4">
          <w:rPr>
            <w:rFonts w:hint="eastAsia"/>
            <w:lang w:eastAsia="ko-KR"/>
          </w:rPr>
          <w:t>, respectively,</w:t>
        </w:r>
      </w:ins>
      <w:ins w:id="513"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514" w:author="Daewon Lee" w:date="2025-08-26T04:56:00Z" w16du:dateUtc="2025-08-26T11:56:00Z">
        <w:r w:rsidR="00EA4FC4">
          <w:rPr>
            <w:rFonts w:hint="eastAsia"/>
            <w:lang w:eastAsia="ko-KR"/>
          </w:rPr>
          <w:t>for</w:t>
        </w:r>
      </w:ins>
      <w:ins w:id="515"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516" w:author="Daewon Lee" w:date="2025-08-22T13:35:00Z">
            <m:rPr>
              <m:sty m:val="p"/>
            </m:rPr>
            <w:rPr>
              <w:rFonts w:ascii="Cambria Math" w:hAnsi="Cambria Math"/>
              <w:lang w:eastAsia="ko-KR"/>
            </w:rPr>
            <m:t xml:space="preserve"> </m:t>
          </w:ins>
        </m:r>
        <m:sSub>
          <m:sSubPr>
            <m:ctrlPr>
              <w:ins w:id="517" w:author="Daewon Lee" w:date="2025-08-22T13:35:00Z">
                <w:rPr>
                  <w:rFonts w:ascii="Cambria Math" w:hAnsi="Cambria Math"/>
                  <w:i/>
                  <w:iCs/>
                  <w:lang w:eastAsia="ko-KR"/>
                </w:rPr>
              </w:ins>
            </m:ctrlPr>
          </m:sSubPr>
          <m:e>
            <m:r>
              <w:ins w:id="518" w:author="Daewon Lee" w:date="2025-08-22T13:35:00Z">
                <w:rPr>
                  <w:rFonts w:ascii="Cambria Math" w:hAnsi="Cambria Math"/>
                  <w:lang w:eastAsia="ko-KR"/>
                </w:rPr>
                <m:t>θ</m:t>
              </w:ins>
            </m:r>
          </m:e>
          <m:sub>
            <m:r>
              <w:ins w:id="519" w:author="Daewon Lee" w:date="2025-08-22T13:35:00Z">
                <w:rPr>
                  <w:rFonts w:ascii="Cambria Math" w:hAnsi="Cambria Math"/>
                  <w:lang w:eastAsia="ko-KR"/>
                </w:rPr>
                <m:t>n</m:t>
              </w:ins>
            </m:r>
            <m:r>
              <w:ins w:id="520" w:author="Daewon Lee" w:date="2025-08-22T13:35:00Z">
                <m:rPr>
                  <m:sty m:val="p"/>
                </m:rPr>
                <w:rPr>
                  <w:rFonts w:ascii="Cambria Math" w:hAnsi="Cambria Math"/>
                  <w:lang w:eastAsia="ko-KR"/>
                </w:rPr>
                <m:t>,</m:t>
              </w:ins>
            </m:r>
            <m:r>
              <w:ins w:id="521" w:author="Daewon Lee" w:date="2025-08-22T13:35:00Z">
                <w:rPr>
                  <w:rFonts w:ascii="Cambria Math" w:hAnsi="Cambria Math"/>
                  <w:lang w:eastAsia="ko-KR"/>
                </w:rPr>
                <m:t>m</m:t>
              </w:ins>
            </m:r>
            <m:r>
              <w:ins w:id="522" w:author="Daewon Lee" w:date="2025-08-22T13:35:00Z">
                <m:rPr>
                  <m:sty m:val="p"/>
                </m:rPr>
                <w:rPr>
                  <w:rFonts w:ascii="Cambria Math" w:hAnsi="Cambria Math"/>
                  <w:lang w:eastAsia="ko-KR"/>
                </w:rPr>
                <m:t>,</m:t>
              </w:ins>
            </m:r>
            <m:r>
              <w:ins w:id="523" w:author="Daewon Lee" w:date="2025-08-22T13:35:00Z">
                <w:rPr>
                  <w:rFonts w:ascii="Cambria Math" w:hAnsi="Cambria Math"/>
                  <w:lang w:eastAsia="ko-KR"/>
                </w:rPr>
                <m:t>ZOD</m:t>
              </w:ins>
            </m:r>
            <m:r>
              <w:ins w:id="524" w:author="Daewon Lee" w:date="2025-08-22T13:35:00Z">
                <m:rPr>
                  <m:sty m:val="p"/>
                </m:rPr>
                <w:rPr>
                  <w:rFonts w:ascii="Cambria Math" w:hAnsi="Cambria Math"/>
                  <w:lang w:eastAsia="ko-KR"/>
                </w:rPr>
                <m:t>,</m:t>
              </w:ins>
            </m:r>
            <m:r>
              <w:ins w:id="525" w:author="Daewon Lee" w:date="2025-08-22T13:35:00Z">
                <w:rPr>
                  <w:rFonts w:ascii="Cambria Math" w:hAnsi="Cambria Math"/>
                  <w:lang w:eastAsia="ko-KR"/>
                </w:rPr>
                <m:t>s</m:t>
              </w:ins>
            </m:r>
          </m:sub>
        </m:sSub>
      </m:oMath>
      <w:ins w:id="526" w:author="Daewon Lee" w:date="2025-08-22T13:35:00Z">
        <w:r w:rsidRPr="00A473A6">
          <w:rPr>
            <w:lang w:eastAsia="ko-KR"/>
          </w:rPr>
          <w:t xml:space="preserve"> and </w:t>
        </w:r>
      </w:ins>
      <m:oMath>
        <m:sSub>
          <m:sSubPr>
            <m:ctrlPr>
              <w:ins w:id="527" w:author="Daewon Lee" w:date="2025-08-22T13:35:00Z">
                <w:rPr>
                  <w:rFonts w:ascii="Cambria Math" w:hAnsi="Cambria Math"/>
                  <w:i/>
                  <w:iCs/>
                  <w:lang w:eastAsia="ko-KR"/>
                </w:rPr>
              </w:ins>
            </m:ctrlPr>
          </m:sSubPr>
          <m:e>
            <m:r>
              <w:ins w:id="528" w:author="Daewon Lee" w:date="2025-08-22T13:35:00Z">
                <w:rPr>
                  <w:rFonts w:ascii="Cambria Math" w:hAnsi="Cambria Math"/>
                  <w:lang w:eastAsia="ko-KR"/>
                </w:rPr>
                <m:t>ϕ</m:t>
              </w:ins>
            </m:r>
          </m:e>
          <m:sub>
            <m:r>
              <w:ins w:id="529" w:author="Daewon Lee" w:date="2025-08-22T13:35:00Z">
                <w:rPr>
                  <w:rFonts w:ascii="Cambria Math" w:hAnsi="Cambria Math"/>
                  <w:lang w:eastAsia="ko-KR"/>
                </w:rPr>
                <m:t>n</m:t>
              </w:ins>
            </m:r>
            <m:r>
              <w:ins w:id="530" w:author="Daewon Lee" w:date="2025-08-22T13:35:00Z">
                <m:rPr>
                  <m:sty m:val="p"/>
                </m:rPr>
                <w:rPr>
                  <w:rFonts w:ascii="Cambria Math" w:hAnsi="Cambria Math"/>
                  <w:lang w:eastAsia="ko-KR"/>
                </w:rPr>
                <m:t>,</m:t>
              </w:ins>
            </m:r>
            <m:r>
              <w:ins w:id="531" w:author="Daewon Lee" w:date="2025-08-22T13:35:00Z">
                <w:rPr>
                  <w:rFonts w:ascii="Cambria Math" w:hAnsi="Cambria Math"/>
                  <w:lang w:eastAsia="ko-KR"/>
                </w:rPr>
                <m:t>m</m:t>
              </w:ins>
            </m:r>
            <m:r>
              <w:ins w:id="532" w:author="Daewon Lee" w:date="2025-08-22T13:35:00Z">
                <m:rPr>
                  <m:sty m:val="p"/>
                </m:rPr>
                <w:rPr>
                  <w:rFonts w:ascii="Cambria Math" w:hAnsi="Cambria Math"/>
                  <w:lang w:eastAsia="ko-KR"/>
                </w:rPr>
                <m:t>,</m:t>
              </w:ins>
            </m:r>
            <m:r>
              <w:ins w:id="533" w:author="Daewon Lee" w:date="2025-08-22T13:35:00Z">
                <w:rPr>
                  <w:rFonts w:ascii="Cambria Math" w:hAnsi="Cambria Math"/>
                  <w:lang w:eastAsia="ko-KR"/>
                </w:rPr>
                <m:t>AOD</m:t>
              </w:ins>
            </m:r>
            <m:r>
              <w:ins w:id="534" w:author="Daewon Lee" w:date="2025-08-22T13:35:00Z">
                <m:rPr>
                  <m:sty m:val="p"/>
                </m:rPr>
                <w:rPr>
                  <w:rFonts w:ascii="Cambria Math" w:hAnsi="Cambria Math"/>
                  <w:lang w:eastAsia="ko-KR"/>
                </w:rPr>
                <m:t>,</m:t>
              </w:ins>
            </m:r>
            <m:r>
              <w:ins w:id="535" w:author="Daewon Lee" w:date="2025-08-22T13:35:00Z">
                <w:rPr>
                  <w:rFonts w:ascii="Cambria Math" w:hAnsi="Cambria Math"/>
                  <w:lang w:eastAsia="ko-KR"/>
                </w:rPr>
                <m:t>s</m:t>
              </w:ins>
            </m:r>
          </m:sub>
        </m:sSub>
      </m:oMath>
      <w:ins w:id="536" w:author="Daewon Lee" w:date="2025-08-22T13:35:00Z">
        <w:r w:rsidRPr="00A473A6">
          <w:rPr>
            <w:lang w:eastAsia="ko-KR"/>
          </w:rPr>
          <w:t xml:space="preserve"> are the antenna element-wise elevation departure angles and azimuth departure angles</w:t>
        </w:r>
      </w:ins>
      <w:ins w:id="537" w:author="Daewon Lee" w:date="2025-08-26T04:56:00Z" w16du:dateUtc="2025-08-26T11:56:00Z">
        <w:r w:rsidR="00EA4FC4">
          <w:rPr>
            <w:rFonts w:hint="eastAsia"/>
            <w:lang w:eastAsia="ko-KR"/>
          </w:rPr>
          <w:t>, respectively,</w:t>
        </w:r>
      </w:ins>
      <w:ins w:id="538"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539" w:author="Daewon Lee" w:date="2025-08-26T04:56:00Z" w16du:dateUtc="2025-08-26T11:56:00Z">
        <w:r w:rsidR="00EA4FC4">
          <w:rPr>
            <w:rFonts w:hint="eastAsia"/>
            <w:lang w:eastAsia="ko-KR"/>
          </w:rPr>
          <w:t>for</w:t>
        </w:r>
      </w:ins>
      <w:ins w:id="540"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216C79"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216C79"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541" w:name="_Toc493104229"/>
      <w:bookmarkStart w:id="542" w:name="_Toc20320132"/>
      <w:bookmarkStart w:id="543" w:name="_Toc20340155"/>
      <w:bookmarkStart w:id="544" w:name="_Toc201656993"/>
      <w:r>
        <w:t>7.</w:t>
      </w:r>
      <w:r>
        <w:rPr>
          <w:lang w:eastAsia="ko-KR"/>
        </w:rPr>
        <w:t>7.5.1</w:t>
      </w:r>
      <w:r>
        <w:tab/>
      </w:r>
      <w:r>
        <w:rPr>
          <w:lang w:eastAsia="ko-KR"/>
        </w:rPr>
        <w:t>CDL extension: Scaling of angles</w:t>
      </w:r>
      <w:bookmarkEnd w:id="541"/>
      <w:bookmarkEnd w:id="542"/>
      <w:bookmarkEnd w:id="543"/>
      <w:bookmarkEnd w:id="544"/>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w:t>
      </w:r>
      <w:r w:rsidRPr="007E4413">
        <w:lastRenderedPageBreak/>
        <w:t xml:space="preserve">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545" w:author="Daewon Lee" w:date="2025-08-26T05:04:00Z" w16du:dateUtc="2025-08-26T12:04:00Z">
                <w:rPr>
                  <w:rFonts w:ascii="Cambria Math" w:hAnsi="Cambria Math"/>
                  <w:iCs/>
                  <w:lang w:eastAsia="ja-JP"/>
                </w:rPr>
              </w:ins>
            </m:ctrlPr>
          </m:sSubPr>
          <m:e>
            <m:r>
              <w:ins w:id="546" w:author="Daewon Lee" w:date="2025-08-26T05:04:00Z" w16du:dateUtc="2025-08-26T12:04:00Z">
                <w:rPr>
                  <w:rFonts w:ascii="Cambria Math" w:hAnsi="Cambria Math"/>
                  <w:lang w:eastAsia="ja-JP"/>
                </w:rPr>
                <m:t>ϕ</m:t>
              </w:ins>
            </m:r>
          </m:e>
          <m:sub>
            <m:r>
              <w:ins w:id="547" w:author="Daewon Lee" w:date="2025-08-26T05:04:00Z" w16du:dateUtc="2025-08-26T12:04:00Z">
                <w:rPr>
                  <w:rFonts w:ascii="Cambria Math" w:hAnsi="Cambria Math"/>
                  <w:lang w:eastAsia="ja-JP"/>
                </w:rPr>
                <m:t>n</m:t>
              </w:ins>
            </m:r>
            <m:r>
              <w:ins w:id="548" w:author="Daewon Lee" w:date="2025-08-26T05:04:00Z" w16du:dateUtc="2025-08-26T12:04:00Z">
                <m:rPr>
                  <m:sty m:val="p"/>
                </m:rPr>
                <w:rPr>
                  <w:rFonts w:ascii="Cambria Math" w:hAnsi="Cambria Math"/>
                  <w:lang w:eastAsia="ja-JP"/>
                </w:rPr>
                <m:t>,</m:t>
              </w:ins>
            </m:r>
            <m:r>
              <w:ins w:id="549" w:author="Daewon Lee" w:date="2025-08-26T05:04:00Z" w16du:dateUtc="2025-08-26T12:04:00Z">
                <w:rPr>
                  <w:rFonts w:ascii="Cambria Math" w:hAnsi="Cambria Math"/>
                  <w:lang w:eastAsia="ja-JP"/>
                </w:rPr>
                <m:t>scaled</m:t>
              </w:ins>
            </m:r>
          </m:sub>
        </m:sSub>
        <m:sSub>
          <m:sSubPr>
            <m:ctrlPr>
              <w:del w:id="550" w:author="Daewon Lee" w:date="2025-08-26T05:05:00Z" w16du:dateUtc="2025-08-26T12:05:00Z">
                <w:rPr>
                  <w:rFonts w:ascii="Cambria Math" w:hAnsi="Cambria Math"/>
                  <w:iCs/>
                  <w:lang w:eastAsia="ja-JP"/>
                </w:rPr>
              </w:del>
            </m:ctrlPr>
          </m:sSubPr>
          <m:e>
            <m:r>
              <w:del w:id="551" w:author="Daewon Lee" w:date="2025-08-26T05:05:00Z" w16du:dateUtc="2025-08-26T12:05:00Z">
                <w:rPr>
                  <w:rFonts w:ascii="Cambria Math" w:hAnsi="Cambria Math"/>
                  <w:lang w:eastAsia="ja-JP"/>
                </w:rPr>
                <m:t>ϕ</m:t>
              </w:del>
            </m:r>
          </m:e>
          <m:sub>
            <m:r>
              <w:del w:id="552" w:author="Daewon Lee" w:date="2025-08-26T05:05:00Z" w16du:dateUtc="2025-08-26T12:05:00Z">
                <w:rPr>
                  <w:rFonts w:ascii="Cambria Math" w:hAnsi="Cambria Math"/>
                  <w:lang w:eastAsia="ja-JP"/>
                </w:rPr>
                <m:t>n</m:t>
              </w:del>
            </m:r>
            <m:r>
              <w:del w:id="553" w:author="Daewon Lee" w:date="2025-08-26T05:05:00Z" w16du:dateUtc="2025-08-26T12:05:00Z">
                <m:rPr>
                  <m:sty m:val="p"/>
                </m:rPr>
                <w:rPr>
                  <w:rFonts w:ascii="Cambria Math" w:hAnsi="Cambria Math"/>
                  <w:lang w:eastAsia="ja-JP"/>
                </w:rPr>
                <m:t>,</m:t>
              </w:del>
            </m:r>
            <m:r>
              <w:del w:id="554" w:author="Daewon Lee" w:date="2025-08-26T05:05:00Z" w16du:dateUtc="2025-08-26T12:05:00Z">
                <w:rPr>
                  <w:rFonts w:ascii="Cambria Math" w:hAnsi="Cambria Math"/>
                  <w:lang w:eastAsia="ja-JP"/>
                </w:rPr>
                <m:t>intermediate</m:t>
              </w:del>
            </m:r>
          </m:sub>
        </m:sSub>
        <m:r>
          <w:del w:id="555" w:author="Daewon Lee" w:date="2025-08-26T05:05:00Z" w16du:dateUtc="2025-08-26T12:05:00Z">
            <m:rPr>
              <m:sty m:val="p"/>
            </m:rPr>
            <w:rPr>
              <w:rFonts w:ascii="Cambria Math" w:hAnsi="Cambria Math"/>
              <w:lang w:eastAsia="ja-JP"/>
            </w:rPr>
            <m:t>-</m:t>
          </w:del>
        </m:r>
        <m:sSub>
          <m:sSubPr>
            <m:ctrlPr>
              <w:del w:id="556" w:author="Daewon Lee" w:date="2025-08-26T05:05:00Z" w16du:dateUtc="2025-08-26T12:05:00Z">
                <w:rPr>
                  <w:rFonts w:ascii="Cambria Math" w:hAnsi="Cambria Math"/>
                  <w:iCs/>
                  <w:lang w:eastAsia="ja-JP"/>
                </w:rPr>
              </w:del>
            </m:ctrlPr>
          </m:sSubPr>
          <m:e>
            <m:r>
              <w:del w:id="557" w:author="Daewon Lee" w:date="2025-08-26T05:05:00Z" w16du:dateUtc="2025-08-26T12:05:00Z">
                <w:rPr>
                  <w:rFonts w:ascii="Cambria Math" w:hAnsi="Cambria Math"/>
                  <w:lang w:eastAsia="ja-JP"/>
                </w:rPr>
                <m:t>μ</m:t>
              </w:del>
            </m:r>
          </m:e>
          <m:sub>
            <m:r>
              <w:del w:id="558" w:author="Daewon Lee" w:date="2025-08-26T05:05:00Z" w16du:dateUtc="2025-08-26T12:05:00Z">
                <w:rPr>
                  <w:rFonts w:ascii="Cambria Math" w:hAnsi="Cambria Math"/>
                  <w:lang w:eastAsia="ja-JP"/>
                </w:rPr>
                <m:t>ϕ</m:t>
              </w:del>
            </m:r>
            <m:r>
              <w:del w:id="559" w:author="Daewon Lee" w:date="2025-08-26T05:05:00Z" w16du:dateUtc="2025-08-26T12:05:00Z">
                <m:rPr>
                  <m:sty m:val="p"/>
                </m:rPr>
                <w:rPr>
                  <w:rFonts w:ascii="Cambria Math" w:hAnsi="Cambria Math"/>
                  <w:lang w:eastAsia="ja-JP"/>
                </w:rPr>
                <m:t>,</m:t>
              </w:del>
            </m:r>
            <m:r>
              <w:del w:id="560" w:author="Daewon Lee" w:date="2025-08-26T05:05:00Z" w16du:dateUtc="2025-08-26T12:05:00Z">
                <w:rPr>
                  <w:rFonts w:ascii="Cambria Math" w:hAnsi="Cambria Math"/>
                  <w:lang w:eastAsia="ja-JP"/>
                </w:rPr>
                <m:t>intermediate</m:t>
              </w:del>
            </m:r>
          </m:sub>
        </m:sSub>
        <m:r>
          <w:del w:id="561" w:author="Daewon Lee" w:date="2025-08-26T05:05:00Z" w16du:dateUtc="2025-08-26T12:05:00Z">
            <m:rPr>
              <m:sty m:val="p"/>
            </m:rPr>
            <w:rPr>
              <w:rFonts w:ascii="Cambria Math" w:hAnsi="Cambria Math"/>
              <w:lang w:eastAsia="ja-JP"/>
            </w:rPr>
            <m:t>+</m:t>
          </w:del>
        </m:r>
        <m:sSub>
          <m:sSubPr>
            <m:ctrlPr>
              <w:del w:id="562" w:author="Daewon Lee" w:date="2025-08-26T05:05:00Z" w16du:dateUtc="2025-08-26T12:05:00Z">
                <w:rPr>
                  <w:rFonts w:ascii="Cambria Math" w:hAnsi="Cambria Math"/>
                  <w:iCs/>
                  <w:lang w:eastAsia="ja-JP"/>
                </w:rPr>
              </w:del>
            </m:ctrlPr>
          </m:sSubPr>
          <m:e>
            <m:r>
              <w:del w:id="563" w:author="Daewon Lee" w:date="2025-08-26T05:05:00Z" w16du:dateUtc="2025-08-26T12:05:00Z">
                <w:rPr>
                  <w:rFonts w:ascii="Cambria Math" w:hAnsi="Cambria Math"/>
                  <w:lang w:eastAsia="ja-JP"/>
                </w:rPr>
                <m:t>μ</m:t>
              </w:del>
            </m:r>
          </m:e>
          <m:sub>
            <m:r>
              <w:del w:id="564" w:author="Daewon Lee" w:date="2025-08-26T05:05:00Z" w16du:dateUtc="2025-08-26T12:05:00Z">
                <w:rPr>
                  <w:rFonts w:ascii="Cambria Math" w:hAnsi="Cambria Math"/>
                  <w:lang w:eastAsia="ja-JP"/>
                </w:rPr>
                <m:t>ϕ</m:t>
              </w:del>
            </m:r>
            <m:r>
              <w:del w:id="565" w:author="Daewon Lee" w:date="2025-08-26T05:05:00Z" w16du:dateUtc="2025-08-26T12:05:00Z">
                <m:rPr>
                  <m:sty m:val="p"/>
                </m:rPr>
                <w:rPr>
                  <w:rFonts w:ascii="Cambria Math" w:hAnsi="Cambria Math"/>
                  <w:lang w:eastAsia="ja-JP"/>
                </w:rPr>
                <m:t>,</m:t>
              </w:del>
            </m:r>
            <m:r>
              <w:del w:id="566"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567"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lang w:val="en-US" w:eastAsia="ko-KR"/>
        </w:rPr>
      </w:pPr>
      <w:ins w:id="568" w:author="Daewon Lee" w:date="2025-08-26T05:05:00Z" w16du:dateUtc="2025-08-26T12:05:00Z">
        <w:r>
          <w:rPr>
            <w:lang w:val="en-US" w:eastAsia="ko-KR"/>
          </w:rPr>
          <w:tab/>
        </w:r>
      </w:ins>
      <m:oMath>
        <m:sSub>
          <m:sSubPr>
            <m:ctrlPr>
              <w:ins w:id="569" w:author="Daewon Lee" w:date="2025-08-26T05:05:00Z" w16du:dateUtc="2025-08-26T12:05:00Z">
                <w:rPr>
                  <w:rFonts w:ascii="Cambria Math" w:eastAsia="SimSun" w:hAnsi="Cambria Math"/>
                  <w:lang w:val="en-US" w:eastAsia="ko-KR"/>
                </w:rPr>
              </w:ins>
            </m:ctrlPr>
          </m:sSubPr>
          <m:e>
            <m:r>
              <w:ins w:id="570" w:author="Daewon Lee" w:date="2025-08-26T05:05:00Z" w16du:dateUtc="2025-08-26T12:05:00Z">
                <w:rPr>
                  <w:rFonts w:ascii="Cambria Math" w:eastAsia="SimSun" w:hAnsi="Cambria Math"/>
                  <w:lang w:val="en-US" w:eastAsia="ko-KR"/>
                </w:rPr>
                <m:t>ϕ</m:t>
              </w:ins>
            </m:r>
          </m:e>
          <m:sub>
            <m:r>
              <w:ins w:id="571" w:author="Daewon Lee" w:date="2025-08-26T05:05:00Z" w16du:dateUtc="2025-08-26T12:05:00Z">
                <w:rPr>
                  <w:rFonts w:ascii="Cambria Math" w:eastAsia="SimSun" w:hAnsi="Cambria Math"/>
                  <w:lang w:val="en-US" w:eastAsia="ko-KR"/>
                </w:rPr>
                <m:t>n</m:t>
              </w:ins>
            </m:r>
            <m:r>
              <w:ins w:id="572" w:author="Daewon Lee" w:date="2025-08-26T05:05:00Z" w16du:dateUtc="2025-08-26T12:05:00Z">
                <m:rPr>
                  <m:sty m:val="p"/>
                </m:rPr>
                <w:rPr>
                  <w:rFonts w:ascii="Cambria Math" w:eastAsia="SimSun" w:hAnsi="Cambria Math"/>
                  <w:lang w:val="en-US" w:eastAsia="ko-KR"/>
                </w:rPr>
                <m:t>,</m:t>
              </w:ins>
            </m:r>
            <m:r>
              <w:ins w:id="573" w:author="Daewon Lee" w:date="2025-08-26T05:05:00Z" w16du:dateUtc="2025-08-26T12:05:00Z">
                <w:rPr>
                  <w:rFonts w:ascii="Cambria Math" w:eastAsia="SimSun" w:hAnsi="Cambria Math"/>
                  <w:lang w:val="en-US" w:eastAsia="ko-KR"/>
                </w:rPr>
                <m:t>scaled</m:t>
              </w:ins>
            </m:r>
          </m:sub>
        </m:sSub>
        <m:r>
          <w:ins w:id="574" w:author="Daewon Lee" w:date="2025-08-26T05:05:00Z" w16du:dateUtc="2025-08-26T12:05:00Z">
            <m:rPr>
              <m:sty m:val="p"/>
            </m:rPr>
            <w:rPr>
              <w:rFonts w:ascii="Cambria Math" w:eastAsia="SimSun" w:hAnsi="Cambria Math"/>
              <w:lang w:val="en-US" w:eastAsia="ko-KR"/>
            </w:rPr>
            <m:t>=</m:t>
          </w:ins>
        </m:r>
        <m:sSub>
          <m:sSubPr>
            <m:ctrlPr>
              <w:ins w:id="575" w:author="Daewon Lee" w:date="2025-08-26T05:04:00Z" w16du:dateUtc="2025-08-26T12:04:00Z">
                <w:rPr>
                  <w:rFonts w:ascii="Cambria Math" w:eastAsia="SimSun" w:hAnsi="Cambria Math"/>
                  <w:lang w:val="en-US" w:eastAsia="ko-KR"/>
                </w:rPr>
              </w:ins>
            </m:ctrlPr>
          </m:sSubPr>
          <m:e>
            <m:r>
              <w:ins w:id="576" w:author="Daewon Lee" w:date="2025-08-26T05:04:00Z" w16du:dateUtc="2025-08-26T12:04:00Z">
                <w:rPr>
                  <w:rFonts w:ascii="Cambria Math" w:eastAsia="SimSun" w:hAnsi="Cambria Math"/>
                  <w:lang w:val="en-US" w:eastAsia="ko-KR"/>
                </w:rPr>
                <m:t>ϕ</m:t>
              </w:ins>
            </m:r>
          </m:e>
          <m:sub>
            <m:r>
              <w:ins w:id="577" w:author="Daewon Lee" w:date="2025-08-26T05:04:00Z" w16du:dateUtc="2025-08-26T12:04:00Z">
                <w:rPr>
                  <w:rFonts w:ascii="Cambria Math" w:eastAsia="SimSun" w:hAnsi="Cambria Math"/>
                  <w:lang w:val="en-US" w:eastAsia="ko-KR"/>
                </w:rPr>
                <m:t>n</m:t>
              </w:ins>
            </m:r>
            <m:r>
              <w:ins w:id="578" w:author="Daewon Lee" w:date="2025-08-26T05:04:00Z" w16du:dateUtc="2025-08-26T12:04:00Z">
                <m:rPr>
                  <m:sty m:val="p"/>
                </m:rPr>
                <w:rPr>
                  <w:rFonts w:ascii="Cambria Math" w:eastAsia="SimSun" w:hAnsi="Cambria Math"/>
                  <w:lang w:val="en-US" w:eastAsia="ko-KR"/>
                </w:rPr>
                <m:t>,</m:t>
              </w:ins>
            </m:r>
            <m:r>
              <w:ins w:id="579" w:author="Daewon Lee" w:date="2025-08-26T05:04:00Z" w16du:dateUtc="2025-08-26T12:04:00Z">
                <w:rPr>
                  <w:rFonts w:ascii="Cambria Math" w:eastAsia="SimSun" w:hAnsi="Cambria Math"/>
                  <w:lang w:val="en-US" w:eastAsia="ko-KR"/>
                </w:rPr>
                <m:t>intermediate</m:t>
              </w:ins>
            </m:r>
          </m:sub>
        </m:sSub>
        <m:r>
          <w:ins w:id="580" w:author="Daewon Lee" w:date="2025-08-26T05:04:00Z" w16du:dateUtc="2025-08-26T12:04:00Z">
            <m:rPr>
              <m:sty m:val="p"/>
            </m:rPr>
            <w:rPr>
              <w:rFonts w:ascii="Cambria Math" w:eastAsia="SimSun" w:hAnsi="Cambria Math"/>
              <w:lang w:val="en-US" w:eastAsia="ko-KR"/>
            </w:rPr>
            <m:t>-</m:t>
          </w:ins>
        </m:r>
        <m:sSub>
          <m:sSubPr>
            <m:ctrlPr>
              <w:ins w:id="581" w:author="Daewon Lee" w:date="2025-08-26T05:04:00Z" w16du:dateUtc="2025-08-26T12:04:00Z">
                <w:rPr>
                  <w:rFonts w:ascii="Cambria Math" w:eastAsia="SimSun" w:hAnsi="Cambria Math"/>
                  <w:lang w:val="en-US" w:eastAsia="ko-KR"/>
                </w:rPr>
              </w:ins>
            </m:ctrlPr>
          </m:sSubPr>
          <m:e>
            <m:r>
              <w:ins w:id="582" w:author="Daewon Lee" w:date="2025-08-26T05:04:00Z" w16du:dateUtc="2025-08-26T12:04:00Z">
                <w:rPr>
                  <w:rFonts w:ascii="Cambria Math" w:eastAsia="SimSun" w:hAnsi="Cambria Math"/>
                  <w:lang w:val="en-US" w:eastAsia="ko-KR"/>
                </w:rPr>
                <m:t>μ</m:t>
              </w:ins>
            </m:r>
          </m:e>
          <m:sub>
            <m:r>
              <w:ins w:id="583" w:author="Daewon Lee" w:date="2025-08-26T05:04:00Z" w16du:dateUtc="2025-08-26T12:04:00Z">
                <w:rPr>
                  <w:rFonts w:ascii="Cambria Math" w:eastAsia="SimSun" w:hAnsi="Cambria Math"/>
                  <w:lang w:val="en-US" w:eastAsia="ko-KR"/>
                </w:rPr>
                <m:t>ϕ</m:t>
              </w:ins>
            </m:r>
            <m:r>
              <w:ins w:id="584" w:author="Daewon Lee" w:date="2025-08-26T05:04:00Z" w16du:dateUtc="2025-08-26T12:04:00Z">
                <m:rPr>
                  <m:sty m:val="p"/>
                </m:rPr>
                <w:rPr>
                  <w:rFonts w:ascii="Cambria Math" w:eastAsia="SimSun" w:hAnsi="Cambria Math"/>
                  <w:lang w:val="en-US" w:eastAsia="ko-KR"/>
                </w:rPr>
                <m:t>,</m:t>
              </w:ins>
            </m:r>
            <m:r>
              <w:ins w:id="585" w:author="Daewon Lee" w:date="2025-08-26T05:04:00Z" w16du:dateUtc="2025-08-26T12:04:00Z">
                <w:rPr>
                  <w:rFonts w:ascii="Cambria Math" w:eastAsia="SimSun" w:hAnsi="Cambria Math"/>
                  <w:lang w:val="en-US" w:eastAsia="ko-KR"/>
                </w:rPr>
                <m:t>intermediate</m:t>
              </w:ins>
            </m:r>
          </m:sub>
        </m:sSub>
        <m:r>
          <w:ins w:id="586" w:author="Daewon Lee" w:date="2025-08-26T05:04:00Z" w16du:dateUtc="2025-08-26T12:04:00Z">
            <m:rPr>
              <m:sty m:val="p"/>
            </m:rPr>
            <w:rPr>
              <w:rFonts w:ascii="Cambria Math" w:eastAsia="SimSun" w:hAnsi="Cambria Math"/>
              <w:lang w:val="en-US" w:eastAsia="ko-KR"/>
            </w:rPr>
            <m:t>+</m:t>
          </w:ins>
        </m:r>
        <m:sSub>
          <m:sSubPr>
            <m:ctrlPr>
              <w:ins w:id="587" w:author="Daewon Lee" w:date="2025-08-26T05:04:00Z" w16du:dateUtc="2025-08-26T12:04:00Z">
                <w:rPr>
                  <w:rFonts w:ascii="Cambria Math" w:eastAsia="SimSun" w:hAnsi="Cambria Math"/>
                  <w:lang w:val="en-US" w:eastAsia="ko-KR"/>
                </w:rPr>
              </w:ins>
            </m:ctrlPr>
          </m:sSubPr>
          <m:e>
            <m:r>
              <w:ins w:id="588" w:author="Daewon Lee" w:date="2025-08-26T05:04:00Z" w16du:dateUtc="2025-08-26T12:04:00Z">
                <w:rPr>
                  <w:rFonts w:ascii="Cambria Math" w:eastAsia="SimSun" w:hAnsi="Cambria Math"/>
                  <w:lang w:val="en-US" w:eastAsia="ko-KR"/>
                </w:rPr>
                <m:t>μ</m:t>
              </w:ins>
            </m:r>
          </m:e>
          <m:sub>
            <m:r>
              <w:ins w:id="589" w:author="Daewon Lee" w:date="2025-08-26T05:04:00Z" w16du:dateUtc="2025-08-26T12:04:00Z">
                <w:rPr>
                  <w:rFonts w:ascii="Cambria Math" w:eastAsia="SimSun" w:hAnsi="Cambria Math"/>
                  <w:lang w:val="en-US" w:eastAsia="ko-KR"/>
                </w:rPr>
                <m:t>ϕ</m:t>
              </w:ins>
            </m:r>
            <m:r>
              <w:ins w:id="590" w:author="Daewon Lee" w:date="2025-08-26T05:04:00Z" w16du:dateUtc="2025-08-26T12:04:00Z">
                <m:rPr>
                  <m:sty m:val="p"/>
                </m:rPr>
                <w:rPr>
                  <w:rFonts w:ascii="Cambria Math" w:eastAsia="SimSun" w:hAnsi="Cambria Math"/>
                  <w:lang w:val="en-US" w:eastAsia="ko-KR"/>
                </w:rPr>
                <m:t>,</m:t>
              </w:ins>
            </m:r>
            <m:r>
              <w:ins w:id="591" w:author="Daewon Lee" w:date="2025-08-26T05:04:00Z" w16du:dateUtc="2025-08-26T12:04:00Z">
                <w:rPr>
                  <w:rFonts w:ascii="Cambria Math" w:eastAsia="SimSun" w:hAnsi="Cambria Math"/>
                  <w:lang w:val="en-US" w:eastAsia="ko-KR"/>
                </w:rPr>
                <m:t>desired</m:t>
              </w:ins>
            </m:r>
          </m:sub>
        </m:sSub>
      </m:oMath>
      <w:ins w:id="592"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216C79">
        <w:rPr>
          <w:rFonts w:eastAsia="SimSun"/>
        </w:rPr>
        <w:pict w14:anchorId="52B73AA3">
          <v:shape id="_x0000_i1038" type="#_x0000_t75" style="width:21.9pt;height:13.25pt" equationxml="&lt;">
            <v:imagedata r:id="rId36" o:title="" chromakey="white"/>
          </v:shape>
        </w:pict>
      </w:r>
      <w:r w:rsidRPr="007E4413">
        <w:rPr>
          <w:rFonts w:eastAsia="SimSun"/>
        </w:rPr>
        <w:instrText xml:space="preserve"> </w:instrText>
      </w:r>
      <w:r w:rsidRPr="007E4413">
        <w:rPr>
          <w:rFonts w:eastAsia="SimSun"/>
        </w:rPr>
        <w:fldChar w:fldCharType="separate"/>
      </w:r>
      <w:del w:id="593" w:author="Daewon Lee" w:date="2025-08-26T05:06:00Z" w16du:dateUtc="2025-08-26T12:06:00Z">
        <w:r w:rsidR="00216C79">
          <w:rPr>
            <w:rFonts w:eastAsia="SimSun"/>
          </w:rPr>
          <w:pict w14:anchorId="5A51711B">
            <v:shape id="_x0000_i1039" type="#_x0000_t75" style="width:21.9pt;height:13.25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216C79">
        <w:rPr>
          <w:rFonts w:eastAsia="SimSun"/>
        </w:rPr>
        <w:pict w14:anchorId="016CF640">
          <v:shape id="_x0000_i1040" type="#_x0000_t75" style="width:21.3pt;height:14.4pt" equationxml="&lt;">
            <v:imagedata r:id="rId37" o:title="" chromakey="white"/>
          </v:shape>
        </w:pict>
      </w:r>
      <w:r w:rsidRPr="007E4413">
        <w:rPr>
          <w:rFonts w:eastAsia="SimSun"/>
        </w:rPr>
        <w:instrText xml:space="preserve"> </w:instrText>
      </w:r>
      <w:r w:rsidRPr="007E4413">
        <w:rPr>
          <w:rFonts w:eastAsia="SimSun"/>
        </w:rPr>
        <w:fldChar w:fldCharType="separate"/>
      </w:r>
      <w:del w:id="594" w:author="Daewon Lee" w:date="2025-08-26T05:06:00Z" w16du:dateUtc="2025-08-26T12:06:00Z">
        <w:r w:rsidR="00216C79">
          <w:rPr>
            <w:rFonts w:eastAsia="SimSun"/>
          </w:rPr>
          <w:pict w14:anchorId="4C2F95C5">
            <v:shape id="_x0000_i1041" type="#_x0000_t75" style="width:21.3pt;height:14.4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216C79">
        <w:rPr>
          <w:rFonts w:eastAsia="SimSun"/>
        </w:rPr>
        <w:pict w14:anchorId="589179F6">
          <v:shape id="_x0000_i1042" type="#_x0000_t75" style="width:14.4pt;height:14.4pt" equationxml="&lt;">
            <v:imagedata r:id="rId38" o:title="" chromakey="white"/>
          </v:shape>
        </w:pict>
      </w:r>
      <w:r w:rsidRPr="007E4413">
        <w:rPr>
          <w:rFonts w:eastAsia="SimSun"/>
        </w:rPr>
        <w:instrText xml:space="preserve"> </w:instrText>
      </w:r>
      <w:r w:rsidRPr="007E4413">
        <w:rPr>
          <w:rFonts w:eastAsia="SimSun"/>
        </w:rPr>
        <w:fldChar w:fldCharType="separate"/>
      </w:r>
      <w:del w:id="595" w:author="Daewon Lee" w:date="2025-08-26T05:06:00Z" w16du:dateUtc="2025-08-26T12:06:00Z">
        <w:r w:rsidR="00216C79">
          <w:rPr>
            <w:rFonts w:eastAsia="SimSun"/>
          </w:rPr>
          <w:pict w14:anchorId="6000BE0A">
            <v:shape id="_x0000_i1043" type="#_x0000_t75" style="width:14.4pt;height:14.4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216C79">
        <w:rPr>
          <w:rFonts w:eastAsia="SimSun"/>
        </w:rPr>
        <w:pict w14:anchorId="17876026">
          <v:shape id="_x0000_i1044" type="#_x0000_t75" style="width:12.65pt;height:14.4pt" equationxml="&lt;">
            <v:imagedata r:id="rId39" o:title="" chromakey="white"/>
          </v:shape>
        </w:pict>
      </w:r>
      <w:r w:rsidRPr="007E4413">
        <w:rPr>
          <w:rFonts w:eastAsia="SimSun"/>
        </w:rPr>
        <w:instrText xml:space="preserve"> </w:instrText>
      </w:r>
      <w:r w:rsidRPr="007E4413">
        <w:rPr>
          <w:rFonts w:eastAsia="SimSun"/>
        </w:rPr>
        <w:fldChar w:fldCharType="separate"/>
      </w:r>
      <w:del w:id="596" w:author="Daewon Lee" w:date="2025-08-26T05:06:00Z" w16du:dateUtc="2025-08-26T12:06:00Z">
        <w:r w:rsidR="00216C79">
          <w:rPr>
            <w:rFonts w:eastAsia="SimSun"/>
          </w:rPr>
          <w:pict w14:anchorId="3F805577">
            <v:shape id="_x0000_i1045" type="#_x0000_t75" style="width:12.65pt;height:14.4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597" w:author="Daewon Lee" w:date="2025-08-26T05:06:00Z" w16du:dateUtc="2025-08-26T12:06:00Z"/>
          <w:lang w:eastAsia="ko-KR"/>
        </w:rPr>
      </w:pPr>
      <w:ins w:id="598" w:author="Daewon Lee" w:date="2025-08-26T05:06:00Z">
        <w:r w:rsidRPr="0095750B">
          <w:rPr>
            <w:rFonts w:eastAsia="SimSun"/>
            <w:lang w:eastAsia="ja-JP"/>
          </w:rPr>
          <w:t>-</w:t>
        </w:r>
        <w:r w:rsidRPr="0095750B">
          <w:rPr>
            <w:rFonts w:eastAsia="SimSun"/>
            <w:lang w:eastAsia="ja-JP"/>
          </w:rPr>
          <w:tab/>
        </w:r>
      </w:ins>
      <m:oMath>
        <m:sSub>
          <m:sSubPr>
            <m:ctrlPr>
              <w:ins w:id="599" w:author="Daewon Lee" w:date="2025-08-26T05:06:00Z">
                <w:rPr>
                  <w:rFonts w:ascii="Cambria Math" w:eastAsia="SimSun" w:hAnsi="Cambria Math"/>
                  <w:lang w:eastAsia="ja-JP"/>
                </w:rPr>
              </w:ins>
            </m:ctrlPr>
          </m:sSubPr>
          <m:e>
            <m:r>
              <w:ins w:id="600" w:author="Daewon Lee" w:date="2025-08-26T05:06:00Z">
                <w:rPr>
                  <w:rFonts w:ascii="Cambria Math" w:eastAsia="SimSun" w:hAnsi="Cambria Math"/>
                  <w:lang w:eastAsia="ja-JP"/>
                </w:rPr>
                <m:t>ϕ</m:t>
              </w:ins>
            </m:r>
          </m:e>
          <m:sub>
            <m:r>
              <w:ins w:id="601" w:author="Daewon Lee" w:date="2025-08-26T05:06:00Z">
                <w:rPr>
                  <w:rFonts w:ascii="Cambria Math" w:eastAsia="SimSun" w:hAnsi="Cambria Math"/>
                  <w:lang w:eastAsia="ja-JP"/>
                </w:rPr>
                <m:t>n</m:t>
              </w:ins>
            </m:r>
            <m:r>
              <w:ins w:id="602" w:author="Daewon Lee" w:date="2025-08-26T05:06:00Z">
                <m:rPr>
                  <m:sty m:val="p"/>
                </m:rPr>
                <w:rPr>
                  <w:rFonts w:ascii="Cambria Math" w:eastAsia="SimSun" w:hAnsi="Cambria Math"/>
                  <w:lang w:eastAsia="ja-JP"/>
                </w:rPr>
                <m:t>,scaled</m:t>
              </w:ins>
            </m:r>
          </m:sub>
        </m:sSub>
      </m:oMath>
      <w:ins w:id="603" w:author="Daewon Lee" w:date="2025-08-26T05:06:00Z">
        <w:r w:rsidRPr="0095750B">
          <w:rPr>
            <w:rFonts w:eastAsia="SimSun"/>
            <w:lang w:eastAsia="ja-JP"/>
          </w:rPr>
          <w:fldChar w:fldCharType="begin"/>
        </w:r>
        <w:r w:rsidRPr="0095750B">
          <w:rPr>
            <w:rFonts w:eastAsia="SimSun"/>
            <w:lang w:eastAsia="ja-JP"/>
          </w:rPr>
          <w:instrText xml:space="preserve"> QUOTE </w:instrText>
        </w:r>
        <w:r w:rsidR="00216C79">
          <w:rPr>
            <w:rFonts w:eastAsia="SimSun"/>
            <w:lang w:eastAsia="ja-JP"/>
          </w:rPr>
          <w:pict w14:anchorId="7EF45714">
            <v:shape id="_x0000_i1046" type="#_x0000_t75" alt="" style="width:20.75pt;height:13.25pt;mso-width-percent:0;mso-height-percent:0;mso-width-percent:0;mso-height-percent:0" equationxml="&lt;">
              <v:imagedata r:id="rId36" o:title="" chromakey="white"/>
            </v:shape>
          </w:pict>
        </w:r>
        <w:r w:rsidRPr="0095750B">
          <w:rPr>
            <w:rFonts w:eastAsia="SimSun"/>
            <w:lang w:eastAsia="ja-JP"/>
          </w:rPr>
          <w:instrText xml:space="preserve"> </w:instrText>
        </w:r>
      </w:ins>
      <w:ins w:id="604" w:author="Daewon Lee" w:date="2025-08-26T05:06:00Z" w16du:dateUtc="2025-08-26T12:06:00Z">
        <w:r w:rsidRPr="0095750B">
          <w:rPr>
            <w:rFonts w:eastAsia="SimSun"/>
            <w:lang w:val="en-US" w:eastAsia="ja-JP"/>
          </w:rPr>
          <w:fldChar w:fldCharType="end"/>
        </w:r>
      </w:ins>
      <w:ins w:id="605"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sidR="00216C79">
        <w:rPr>
          <w:rFonts w:eastAsia="SimSun"/>
        </w:rPr>
        <w:pict w14:anchorId="395B90E5">
          <v:shape id="_x0000_i1047" type="#_x0000_t75" style="width:14.4pt;height:14.4pt" equationxml="&lt;">
            <v:imagedata r:id="rId40" o:title="" chromakey="white"/>
          </v:shape>
        </w:pict>
      </w:r>
      <w:r w:rsidRPr="007E4413">
        <w:rPr>
          <w:rFonts w:eastAsia="SimSun"/>
        </w:rPr>
        <w:instrText xml:space="preserve"> </w:instrText>
      </w:r>
      <w:r w:rsidRPr="007E4413">
        <w:rPr>
          <w:rFonts w:eastAsia="SimSun"/>
        </w:rPr>
        <w:fldChar w:fldCharType="separate"/>
      </w:r>
      <w:del w:id="606" w:author="Daewon Lee" w:date="2025-08-26T05:06:00Z" w16du:dateUtc="2025-08-26T12:06:00Z">
        <w:r w:rsidR="00216C79">
          <w:rPr>
            <w:rFonts w:eastAsia="SimSun"/>
          </w:rPr>
          <w:pict w14:anchorId="08D272CB">
            <v:shape id="_x0000_i1048" type="#_x0000_t75" style="width:14.4pt;height:14.4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w:t>
      </w:r>
      <w:proofErr w:type="gramStart"/>
      <w:r w:rsidRPr="007E4413">
        <w:rPr>
          <w:rFonts w:eastAsia="SimSun"/>
        </w:rPr>
        <w:t>is</w:t>
      </w:r>
      <w:proofErr w:type="gramEnd"/>
      <w:r w:rsidRPr="007E4413">
        <w:rPr>
          <w:rFonts w:eastAsia="SimSun"/>
        </w:rPr>
        <w:t xml:space="preserve">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Table 7.7.5.1-</w:t>
      </w:r>
      <w:proofErr w:type="gramStart"/>
      <w:r w:rsidRPr="00112EA4">
        <w:rPr>
          <w:rFonts w:ascii="Arial" w:eastAsia="SimSun" w:hAnsi="Arial" w:cs="Arial"/>
          <w:b/>
          <w:lang w:val="fr-FR" w:eastAsia="zh-CN"/>
        </w:rPr>
        <w:t>1:</w:t>
      </w:r>
      <w:proofErr w:type="gramEnd"/>
      <w:r w:rsidRPr="00112EA4">
        <w:rPr>
          <w:rFonts w:ascii="Arial" w:eastAsia="SimSun" w:hAnsi="Arial" w:cs="Arial"/>
          <w:b/>
          <w:lang w:val="fr-FR" w:eastAsia="zh-CN"/>
        </w:rPr>
        <w:t xml:space="preserve">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607" w:author="Daewon Lee" w:date="2025-08-22T13:44:00Z" w16du:dateUtc="2025-08-22T20:44:00Z">
              <w:r w:rsidRPr="009958FB">
                <w:t>0.2397</w:t>
              </w:r>
            </w:ins>
            <w:del w:id="608"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609" w:author="Daewon Lee" w:date="2025-08-22T13:44:00Z" w16du:dateUtc="2025-08-22T20:44:00Z">
              <w:r w:rsidRPr="009958FB">
                <w:t>0.4802</w:t>
              </w:r>
            </w:ins>
            <w:del w:id="610"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611" w:author="Daewon Lee" w:date="2025-08-22T13:44:00Z" w16du:dateUtc="2025-08-22T20:44:00Z">
              <w:r w:rsidRPr="009958FB">
                <w:t>0.7225</w:t>
              </w:r>
            </w:ins>
            <w:del w:id="612"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613" w:author="Daewon Lee" w:date="2025-08-22T13:44:00Z" w16du:dateUtc="2025-08-22T20:44:00Z">
              <w:r w:rsidRPr="009958FB">
                <w:t>0.6519</w:t>
              </w:r>
            </w:ins>
            <w:del w:id="614"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615" w:author="Daewon Lee" w:date="2025-08-22T13:44:00Z" w16du:dateUtc="2025-08-22T20:44:00Z">
              <w:r w:rsidRPr="009958FB">
                <w:t>1.3018</w:t>
              </w:r>
            </w:ins>
            <w:del w:id="616"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617" w:author="Daewon Lee" w:date="2025-08-22T13:44:00Z" w16du:dateUtc="2025-08-22T20:44:00Z">
              <w:r w:rsidRPr="009958FB">
                <w:t>1.9480</w:t>
              </w:r>
            </w:ins>
            <w:del w:id="618"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619" w:author="Daewon Lee" w:date="2025-08-22T13:44:00Z" w16du:dateUtc="2025-08-22T20:44:00Z">
              <w:r w:rsidRPr="009958FB">
                <w:t>0.6476</w:t>
              </w:r>
            </w:ins>
            <w:del w:id="620"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621" w:author="Daewon Lee" w:date="2025-08-22T13:44:00Z" w16du:dateUtc="2025-08-22T20:44:00Z">
              <w:r w:rsidRPr="009958FB">
                <w:t>1.2971</w:t>
              </w:r>
            </w:ins>
            <w:del w:id="622"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623" w:author="Daewon Lee" w:date="2025-08-22T13:44:00Z" w16du:dateUtc="2025-08-22T20:44:00Z">
              <w:r w:rsidRPr="009958FB">
                <w:t>1.9504</w:t>
              </w:r>
            </w:ins>
            <w:del w:id="624"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lastRenderedPageBreak/>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625" w:author="Daewon Lee" w:date="2025-08-22T13:44:00Z" w16du:dateUtc="2025-08-22T20:44:00Z">
              <w:r w:rsidRPr="009958FB">
                <w:t>4.3268</w:t>
              </w:r>
            </w:ins>
            <w:del w:id="626"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627" w:author="Daewon Lee" w:date="2025-08-22T13:44:00Z" w16du:dateUtc="2025-08-22T20:44:00Z">
              <w:r w:rsidRPr="009958FB">
                <w:t>8.8868</w:t>
              </w:r>
            </w:ins>
            <w:del w:id="628"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629" w:author="Daewon Lee" w:date="2025-08-22T13:44:00Z" w16du:dateUtc="2025-08-22T20:44:00Z">
              <w:r w:rsidRPr="009958FB">
                <w:t>14.0344</w:t>
              </w:r>
            </w:ins>
            <w:del w:id="630"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631" w:author="Daewon Lee" w:date="2025-08-22T13:44:00Z" w16du:dateUtc="2025-08-22T20:44:00Z">
              <w:r w:rsidRPr="009958FB">
                <w:t>6.9195</w:t>
              </w:r>
            </w:ins>
            <w:del w:id="632"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633" w:author="Daewon Lee" w:date="2025-08-22T13:44:00Z" w16du:dateUtc="2025-08-22T20:44:00Z">
              <w:r w:rsidRPr="009958FB">
                <w:t>14.8378</w:t>
              </w:r>
            </w:ins>
            <w:del w:id="634"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635" w:author="Daewon Lee" w:date="2025-08-22T13:44:00Z" w16du:dateUtc="2025-08-22T20:44:00Z">
              <w:r w:rsidRPr="009958FB">
                <w:t>27.2849</w:t>
              </w:r>
            </w:ins>
            <w:del w:id="636"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637"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638" w:author="Daewon Lee" w:date="2025-08-22T13:44:00Z" w16du:dateUtc="2025-08-22T20:44:00Z">
              <w:r w:rsidR="00764AAA">
                <w:rPr>
                  <w:rFonts w:ascii="Arial" w:hAnsi="Arial" w:hint="eastAsia"/>
                  <w:sz w:val="18"/>
                  <w:lang w:eastAsia="ko-KR"/>
                </w:rPr>
                <w:t>5</w:t>
              </w:r>
            </w:ins>
            <w:del w:id="639"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640" w:author="Daewon Lee" w:date="2025-08-26T05:07:00Z" w16du:dateUtc="2025-08-26T12:07:00Z">
                <w:rPr>
                  <w:rFonts w:ascii="Cambria Math" w:eastAsia="SimSun" w:hAnsi="Cambria Math"/>
                  <w:iCs/>
                  <w:lang w:eastAsia="ja-JP"/>
                </w:rPr>
              </w:ins>
            </m:ctrlPr>
          </m:sSubPr>
          <m:e>
            <m:r>
              <w:ins w:id="641" w:author="Daewon Lee" w:date="2025-08-26T05:07:00Z" w16du:dateUtc="2025-08-26T12:07:00Z">
                <w:rPr>
                  <w:rFonts w:ascii="Cambria Math" w:eastAsia="SimSun" w:hAnsi="Cambria Math"/>
                  <w:lang w:eastAsia="ja-JP"/>
                </w:rPr>
                <m:t>ϕ</m:t>
              </w:ins>
            </m:r>
          </m:e>
          <m:sub>
            <m:r>
              <w:ins w:id="642" w:author="Daewon Lee" w:date="2025-08-26T05:07:00Z" w16du:dateUtc="2025-08-26T12:07:00Z">
                <w:rPr>
                  <w:rFonts w:ascii="Cambria Math" w:eastAsia="SimSun" w:hAnsi="Cambria Math"/>
                  <w:lang w:eastAsia="ja-JP"/>
                </w:rPr>
                <m:t>n</m:t>
              </w:ins>
            </m:r>
            <m:r>
              <w:ins w:id="643" w:author="Daewon Lee" w:date="2025-08-26T05:07:00Z" w16du:dateUtc="2025-08-26T12:07:00Z">
                <m:rPr>
                  <m:sty m:val="p"/>
                </m:rPr>
                <w:rPr>
                  <w:rFonts w:ascii="Cambria Math" w:eastAsia="SimSun" w:hAnsi="Cambria Math"/>
                  <w:lang w:eastAsia="ja-JP"/>
                </w:rPr>
                <m:t>,</m:t>
              </w:ins>
            </m:r>
            <m:r>
              <w:ins w:id="644" w:author="Daewon Lee" w:date="2025-08-26T05:07:00Z" w16du:dateUtc="2025-08-26T12:07:00Z">
                <w:rPr>
                  <w:rFonts w:ascii="Cambria Math" w:eastAsia="SimSun" w:hAnsi="Cambria Math"/>
                  <w:lang w:eastAsia="ja-JP"/>
                </w:rPr>
                <m:t>s</m:t>
              </w:ins>
            </m:r>
            <m:r>
              <w:ins w:id="645" w:author="Daewon Lee" w:date="2025-08-26T05:07:00Z" w16du:dateUtc="2025-08-26T12:07:00Z">
                <w:rPr>
                  <w:rFonts w:ascii="Cambria Math" w:hAnsi="Cambria Math"/>
                  <w:lang w:eastAsia="ko-KR"/>
                </w:rPr>
                <m:t>caled</m:t>
              </w:ins>
            </m:r>
          </m:sub>
        </m:sSub>
        <m:sSub>
          <m:sSubPr>
            <m:ctrlPr>
              <w:del w:id="646" w:author="Daewon Lee" w:date="2025-08-26T05:07:00Z" w16du:dateUtc="2025-08-26T12:07:00Z">
                <w:rPr>
                  <w:rFonts w:ascii="Cambria Math" w:eastAsia="SimSun" w:hAnsi="Cambria Math"/>
                  <w:iCs/>
                  <w:lang w:eastAsia="ja-JP"/>
                </w:rPr>
              </w:del>
            </m:ctrlPr>
          </m:sSubPr>
          <m:e>
            <m:r>
              <w:del w:id="647" w:author="Daewon Lee" w:date="2025-08-26T05:07:00Z" w16du:dateUtc="2025-08-26T12:07:00Z">
                <w:rPr>
                  <w:rFonts w:ascii="Cambria Math" w:eastAsia="SimSun" w:hAnsi="Cambria Math"/>
                  <w:lang w:eastAsia="ja-JP"/>
                </w:rPr>
                <m:t>ϕ</m:t>
              </w:del>
            </m:r>
          </m:e>
          <m:sub>
            <m:r>
              <w:del w:id="648" w:author="Daewon Lee" w:date="2025-08-26T05:07:00Z" w16du:dateUtc="2025-08-26T12:07:00Z">
                <w:rPr>
                  <w:rFonts w:ascii="Cambria Math" w:eastAsia="SimSun" w:hAnsi="Cambria Math"/>
                  <w:lang w:eastAsia="ja-JP"/>
                </w:rPr>
                <m:t>n</m:t>
              </w:del>
            </m:r>
            <m:r>
              <w:del w:id="649" w:author="Daewon Lee" w:date="2025-08-26T05:07:00Z" w16du:dateUtc="2025-08-26T12:07:00Z">
                <m:rPr>
                  <m:sty m:val="p"/>
                </m:rPr>
                <w:rPr>
                  <w:rFonts w:ascii="Cambria Math" w:eastAsia="SimSun" w:hAnsi="Cambria Math"/>
                  <w:lang w:eastAsia="ja-JP"/>
                </w:rPr>
                <m:t>,</m:t>
              </w:del>
            </m:r>
            <m:r>
              <w:del w:id="650" w:author="Daewon Lee" w:date="2025-08-26T05:07:00Z" w16du:dateUtc="2025-08-26T12:07:00Z">
                <w:rPr>
                  <w:rFonts w:ascii="Cambria Math" w:eastAsia="SimSun" w:hAnsi="Cambria Math"/>
                  <w:lang w:eastAsia="ja-JP"/>
                </w:rPr>
                <m:t>intermediate</m:t>
              </w:del>
            </m:r>
          </m:sub>
        </m:sSub>
        <m:r>
          <w:del w:id="651" w:author="Daewon Lee" w:date="2025-08-26T05:07:00Z" w16du:dateUtc="2025-08-26T12:07:00Z">
            <m:rPr>
              <m:sty m:val="p"/>
            </m:rPr>
            <w:rPr>
              <w:rFonts w:ascii="Cambria Math" w:eastAsia="SimSun" w:hAnsi="Cambria Math"/>
              <w:lang w:eastAsia="ja-JP"/>
            </w:rPr>
            <m:t>-</m:t>
          </w:del>
        </m:r>
        <m:sSub>
          <m:sSubPr>
            <m:ctrlPr>
              <w:del w:id="652" w:author="Daewon Lee" w:date="2025-08-26T05:07:00Z" w16du:dateUtc="2025-08-26T12:07:00Z">
                <w:rPr>
                  <w:rFonts w:ascii="Cambria Math" w:eastAsia="SimSun" w:hAnsi="Cambria Math"/>
                  <w:lang w:val="en-US" w:eastAsia="ko-KR"/>
                </w:rPr>
              </w:del>
            </m:ctrlPr>
          </m:sSubPr>
          <m:e>
            <m:r>
              <w:del w:id="653" w:author="Daewon Lee" w:date="2025-08-26T05:07:00Z" w16du:dateUtc="2025-08-26T12:07:00Z">
                <w:rPr>
                  <w:rFonts w:ascii="Cambria Math" w:eastAsia="SimSun" w:hAnsi="Cambria Math"/>
                  <w:lang w:val="en-US" w:eastAsia="ko-KR"/>
                </w:rPr>
                <m:t>ϕ</m:t>
              </w:del>
            </m:r>
          </m:e>
          <m:sub>
            <m:r>
              <w:del w:id="654" w:author="Daewon Lee" w:date="2025-08-26T05:07:00Z" w16du:dateUtc="2025-08-26T12:07:00Z">
                <w:rPr>
                  <w:rFonts w:ascii="Cambria Math" w:eastAsia="SimSun" w:hAnsi="Cambria Math"/>
                  <w:lang w:val="en-US" w:eastAsia="ko-KR"/>
                </w:rPr>
                <m:t>LOS</m:t>
              </w:del>
            </m:r>
            <m:r>
              <w:del w:id="655" w:author="Daewon Lee" w:date="2025-08-26T05:07:00Z" w16du:dateUtc="2025-08-26T12:07:00Z">
                <m:rPr>
                  <m:sty m:val="p"/>
                </m:rPr>
                <w:rPr>
                  <w:rFonts w:ascii="Cambria Math" w:eastAsia="SimSun" w:hAnsi="Cambria Math"/>
                  <w:lang w:val="en-US" w:eastAsia="ko-KR"/>
                </w:rPr>
                <m:t>,intermediate</m:t>
              </w:del>
            </m:r>
          </m:sub>
        </m:sSub>
        <m:r>
          <w:del w:id="656" w:author="Daewon Lee" w:date="2025-08-26T05:07:00Z" w16du:dateUtc="2025-08-26T12:07:00Z">
            <m:rPr>
              <m:sty m:val="p"/>
            </m:rPr>
            <w:rPr>
              <w:rFonts w:ascii="Cambria Math" w:eastAsia="SimSun" w:hAnsi="Cambria Math"/>
              <w:lang w:eastAsia="ja-JP"/>
            </w:rPr>
            <m:t>+</m:t>
          </w:del>
        </m:r>
        <m:sSub>
          <m:sSubPr>
            <m:ctrlPr>
              <w:del w:id="657" w:author="Daewon Lee" w:date="2025-08-26T05:07:00Z" w16du:dateUtc="2025-08-26T12:07:00Z">
                <w:rPr>
                  <w:rFonts w:ascii="Cambria Math" w:eastAsia="SimSun" w:hAnsi="Cambria Math"/>
                  <w:lang w:val="en-US" w:eastAsia="ko-KR"/>
                </w:rPr>
              </w:del>
            </m:ctrlPr>
          </m:sSubPr>
          <m:e>
            <m:r>
              <w:del w:id="658" w:author="Daewon Lee" w:date="2025-08-26T05:07:00Z" w16du:dateUtc="2025-08-26T12:07:00Z">
                <w:rPr>
                  <w:rFonts w:ascii="Cambria Math" w:eastAsia="SimSun" w:hAnsi="Cambria Math"/>
                  <w:lang w:val="en-US" w:eastAsia="ko-KR"/>
                </w:rPr>
                <m:t>ϕ</m:t>
              </w:del>
            </m:r>
          </m:e>
          <m:sub>
            <m:r>
              <w:del w:id="659" w:author="Daewon Lee" w:date="2025-08-26T05:07:00Z" w16du:dateUtc="2025-08-26T12:07:00Z">
                <w:rPr>
                  <w:rFonts w:ascii="Cambria Math" w:eastAsia="SimSun" w:hAnsi="Cambria Math"/>
                  <w:lang w:val="en-US" w:eastAsia="ko-KR"/>
                </w:rPr>
                <m:t>LOS</m:t>
              </w:del>
            </m:r>
            <m:r>
              <w:del w:id="660"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661"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lang w:val="en-US" w:eastAsia="ko-KR"/>
        </w:rPr>
      </w:pPr>
      <w:ins w:id="662" w:author="Daewon Lee" w:date="2025-08-26T05:07:00Z" w16du:dateUtc="2025-08-26T12:07:00Z">
        <w:r>
          <w:rPr>
            <w:lang w:val="en-US" w:eastAsia="ko-KR"/>
          </w:rPr>
          <w:tab/>
        </w:r>
      </w:ins>
      <m:oMath>
        <m:sSub>
          <m:sSubPr>
            <m:ctrlPr>
              <w:ins w:id="663" w:author="Daewon Lee" w:date="2025-08-26T05:07:00Z" w16du:dateUtc="2025-08-26T12:07:00Z">
                <w:rPr>
                  <w:rFonts w:ascii="Cambria Math" w:eastAsia="SimSun" w:hAnsi="Cambria Math"/>
                  <w:lang w:val="en-US" w:eastAsia="ko-KR"/>
                </w:rPr>
              </w:ins>
            </m:ctrlPr>
          </m:sSubPr>
          <m:e>
            <m:r>
              <w:ins w:id="664" w:author="Daewon Lee" w:date="2025-08-26T05:07:00Z" w16du:dateUtc="2025-08-26T12:07:00Z">
                <w:rPr>
                  <w:rFonts w:ascii="Cambria Math" w:eastAsia="SimSun" w:hAnsi="Cambria Math"/>
                  <w:lang w:val="en-US" w:eastAsia="ko-KR"/>
                </w:rPr>
                <m:t>ϕ</m:t>
              </w:ins>
            </m:r>
          </m:e>
          <m:sub>
            <m:r>
              <w:ins w:id="665" w:author="Daewon Lee" w:date="2025-08-26T05:07:00Z" w16du:dateUtc="2025-08-26T12:07:00Z">
                <w:rPr>
                  <w:rFonts w:ascii="Cambria Math" w:eastAsia="SimSun" w:hAnsi="Cambria Math"/>
                  <w:lang w:val="en-US" w:eastAsia="ko-KR"/>
                </w:rPr>
                <m:t>n</m:t>
              </w:ins>
            </m:r>
            <m:r>
              <w:ins w:id="666" w:author="Daewon Lee" w:date="2025-08-26T05:07:00Z" w16du:dateUtc="2025-08-26T12:07:00Z">
                <m:rPr>
                  <m:sty m:val="p"/>
                </m:rPr>
                <w:rPr>
                  <w:rFonts w:ascii="Cambria Math" w:eastAsia="SimSun" w:hAnsi="Cambria Math"/>
                  <w:lang w:val="en-US" w:eastAsia="ko-KR"/>
                </w:rPr>
                <m:t>,</m:t>
              </w:ins>
            </m:r>
            <m:r>
              <w:ins w:id="667" w:author="Daewon Lee" w:date="2025-08-26T05:07:00Z" w16du:dateUtc="2025-08-26T12:07:00Z">
                <w:rPr>
                  <w:rFonts w:ascii="Cambria Math" w:eastAsia="SimSun" w:hAnsi="Cambria Math"/>
                  <w:lang w:val="en-US" w:eastAsia="ko-KR"/>
                </w:rPr>
                <m:t>scaled</m:t>
              </w:ins>
            </m:r>
          </m:sub>
        </m:sSub>
        <m:r>
          <w:ins w:id="668" w:author="Daewon Lee" w:date="2025-08-26T05:07:00Z" w16du:dateUtc="2025-08-26T12:07:00Z">
            <m:rPr>
              <m:sty m:val="p"/>
            </m:rPr>
            <w:rPr>
              <w:rFonts w:ascii="Cambria Math" w:eastAsia="SimSun" w:hAnsi="Cambria Math"/>
              <w:lang w:val="en-US" w:eastAsia="ko-KR"/>
            </w:rPr>
            <m:t>=</m:t>
          </w:ins>
        </m:r>
        <m:sSub>
          <m:sSubPr>
            <m:ctrlPr>
              <w:ins w:id="669" w:author="Daewon Lee" w:date="2025-08-26T05:07:00Z" w16du:dateUtc="2025-08-26T12:07:00Z">
                <w:rPr>
                  <w:rFonts w:ascii="Cambria Math" w:eastAsia="SimSun" w:hAnsi="Cambria Math"/>
                  <w:lang w:val="en-US" w:eastAsia="ko-KR"/>
                </w:rPr>
              </w:ins>
            </m:ctrlPr>
          </m:sSubPr>
          <m:e>
            <m:r>
              <w:ins w:id="670" w:author="Daewon Lee" w:date="2025-08-26T05:07:00Z" w16du:dateUtc="2025-08-26T12:07:00Z">
                <w:rPr>
                  <w:rFonts w:ascii="Cambria Math" w:eastAsia="SimSun" w:hAnsi="Cambria Math"/>
                  <w:lang w:val="en-US" w:eastAsia="ko-KR"/>
                </w:rPr>
                <m:t>ϕ</m:t>
              </w:ins>
            </m:r>
          </m:e>
          <m:sub>
            <m:r>
              <w:ins w:id="671" w:author="Daewon Lee" w:date="2025-08-26T05:07:00Z" w16du:dateUtc="2025-08-26T12:07:00Z">
                <w:rPr>
                  <w:rFonts w:ascii="Cambria Math" w:eastAsia="SimSun" w:hAnsi="Cambria Math"/>
                  <w:lang w:val="en-US" w:eastAsia="ko-KR"/>
                </w:rPr>
                <m:t>n</m:t>
              </w:ins>
            </m:r>
            <m:r>
              <w:ins w:id="672" w:author="Daewon Lee" w:date="2025-08-26T05:07:00Z" w16du:dateUtc="2025-08-26T12:07:00Z">
                <m:rPr>
                  <m:sty m:val="p"/>
                </m:rPr>
                <w:rPr>
                  <w:rFonts w:ascii="Cambria Math" w:eastAsia="SimSun" w:hAnsi="Cambria Math"/>
                  <w:lang w:val="en-US" w:eastAsia="ko-KR"/>
                </w:rPr>
                <m:t>,</m:t>
              </w:ins>
            </m:r>
            <m:r>
              <w:ins w:id="673" w:author="Daewon Lee" w:date="2025-08-26T05:07:00Z" w16du:dateUtc="2025-08-26T12:07:00Z">
                <w:rPr>
                  <w:rFonts w:ascii="Cambria Math" w:eastAsia="SimSun" w:hAnsi="Cambria Math"/>
                  <w:lang w:val="en-US" w:eastAsia="ko-KR"/>
                </w:rPr>
                <m:t>intermediate</m:t>
              </w:ins>
            </m:r>
          </m:sub>
        </m:sSub>
        <m:r>
          <w:ins w:id="674" w:author="Daewon Lee" w:date="2025-08-26T05:07:00Z" w16du:dateUtc="2025-08-26T12:07:00Z">
            <m:rPr>
              <m:sty m:val="p"/>
            </m:rPr>
            <w:rPr>
              <w:rFonts w:ascii="Cambria Math" w:eastAsia="SimSun" w:hAnsi="Cambria Math"/>
              <w:lang w:val="en-US" w:eastAsia="ko-KR"/>
            </w:rPr>
            <m:t>-</m:t>
          </w:ins>
        </m:r>
        <m:sSub>
          <m:sSubPr>
            <m:ctrlPr>
              <w:ins w:id="675" w:author="Daewon Lee" w:date="2025-08-26T05:07:00Z" w16du:dateUtc="2025-08-26T12:07:00Z">
                <w:rPr>
                  <w:rFonts w:ascii="Cambria Math" w:eastAsia="SimSun" w:hAnsi="Cambria Math"/>
                  <w:lang w:val="en-US" w:eastAsia="ko-KR"/>
                </w:rPr>
              </w:ins>
            </m:ctrlPr>
          </m:sSubPr>
          <m:e>
            <m:r>
              <w:ins w:id="676" w:author="Daewon Lee" w:date="2025-08-26T05:07:00Z" w16du:dateUtc="2025-08-26T12:07:00Z">
                <w:rPr>
                  <w:rFonts w:ascii="Cambria Math" w:eastAsia="SimSun" w:hAnsi="Cambria Math"/>
                  <w:lang w:val="en-US" w:eastAsia="ko-KR"/>
                </w:rPr>
                <m:t>ϕ</m:t>
              </w:ins>
            </m:r>
          </m:e>
          <m:sub>
            <m:r>
              <w:ins w:id="677" w:author="Daewon Lee" w:date="2025-08-26T05:07:00Z" w16du:dateUtc="2025-08-26T12:07:00Z">
                <w:rPr>
                  <w:rFonts w:ascii="Cambria Math" w:eastAsia="SimSun" w:hAnsi="Cambria Math"/>
                  <w:lang w:val="en-US" w:eastAsia="ko-KR"/>
                </w:rPr>
                <m:t>LOS</m:t>
              </w:ins>
            </m:r>
            <m:r>
              <w:ins w:id="678" w:author="Daewon Lee" w:date="2025-08-26T05:07:00Z" w16du:dateUtc="2025-08-26T12:07:00Z">
                <m:rPr>
                  <m:sty m:val="p"/>
                </m:rPr>
                <w:rPr>
                  <w:rFonts w:ascii="Cambria Math" w:eastAsia="SimSun" w:hAnsi="Cambria Math"/>
                  <w:lang w:val="en-US" w:eastAsia="ko-KR"/>
                </w:rPr>
                <m:t>,intermediate</m:t>
              </w:ins>
            </m:r>
          </m:sub>
        </m:sSub>
        <m:r>
          <w:ins w:id="679" w:author="Daewon Lee" w:date="2025-08-26T05:07:00Z" w16du:dateUtc="2025-08-26T12:07:00Z">
            <m:rPr>
              <m:sty m:val="p"/>
            </m:rPr>
            <w:rPr>
              <w:rFonts w:ascii="Cambria Math" w:eastAsia="SimSun" w:hAnsi="Cambria Math"/>
              <w:lang w:val="en-US" w:eastAsia="ko-KR"/>
            </w:rPr>
            <m:t>+</m:t>
          </w:ins>
        </m:r>
        <m:sSub>
          <m:sSubPr>
            <m:ctrlPr>
              <w:ins w:id="680" w:author="Daewon Lee" w:date="2025-08-26T05:07:00Z" w16du:dateUtc="2025-08-26T12:07:00Z">
                <w:rPr>
                  <w:rFonts w:ascii="Cambria Math" w:eastAsia="SimSun" w:hAnsi="Cambria Math"/>
                  <w:lang w:val="en-US" w:eastAsia="ko-KR"/>
                </w:rPr>
              </w:ins>
            </m:ctrlPr>
          </m:sSubPr>
          <m:e>
            <m:r>
              <w:ins w:id="681" w:author="Daewon Lee" w:date="2025-08-26T05:07:00Z" w16du:dateUtc="2025-08-26T12:07:00Z">
                <w:rPr>
                  <w:rFonts w:ascii="Cambria Math" w:eastAsia="SimSun" w:hAnsi="Cambria Math"/>
                  <w:lang w:val="en-US" w:eastAsia="ko-KR"/>
                </w:rPr>
                <m:t>ϕ</m:t>
              </w:ins>
            </m:r>
          </m:e>
          <m:sub>
            <m:r>
              <w:ins w:id="682" w:author="Daewon Lee" w:date="2025-08-26T05:07:00Z" w16du:dateUtc="2025-08-26T12:07:00Z">
                <w:rPr>
                  <w:rFonts w:ascii="Cambria Math" w:eastAsia="SimSun" w:hAnsi="Cambria Math"/>
                  <w:lang w:val="en-US" w:eastAsia="ko-KR"/>
                </w:rPr>
                <m:t>LOS</m:t>
              </w:ins>
            </m:r>
            <m:r>
              <w:ins w:id="683" w:author="Daewon Lee" w:date="2025-08-26T05:07:00Z" w16du:dateUtc="2025-08-26T12:07:00Z">
                <m:rPr>
                  <m:sty m:val="p"/>
                </m:rPr>
                <w:rPr>
                  <w:rFonts w:ascii="Cambria Math" w:eastAsia="SimSun" w:hAnsi="Cambria Math"/>
                  <w:lang w:val="en-US" w:eastAsia="ko-KR"/>
                </w:rPr>
                <m:t>,model</m:t>
              </w:ins>
            </m:r>
          </m:sub>
        </m:sSub>
      </m:oMath>
      <w:ins w:id="684"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685"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686"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687" w:author="Daewon Lee" w:date="2025-08-26T05:07:00Z" w16du:dateUtc="2025-08-26T12:07:00Z">
        <w:r w:rsidRPr="0095750B">
          <w:rPr>
            <w:rFonts w:eastAsia="SimSun"/>
            <w:lang w:eastAsia="ja-JP"/>
          </w:rPr>
          <w:t>-</w:t>
        </w:r>
        <w:r w:rsidRPr="0095750B">
          <w:rPr>
            <w:rFonts w:eastAsia="SimSun"/>
            <w:lang w:eastAsia="ja-JP"/>
          </w:rPr>
          <w:tab/>
        </w:r>
      </w:ins>
      <m:oMath>
        <m:sSub>
          <m:sSubPr>
            <m:ctrlPr>
              <w:ins w:id="688" w:author="Daewon Lee" w:date="2025-08-26T05:07:00Z" w16du:dateUtc="2025-08-26T12:07:00Z">
                <w:rPr>
                  <w:rFonts w:ascii="Cambria Math" w:eastAsia="SimSun" w:hAnsi="Cambria Math"/>
                  <w:lang w:eastAsia="ja-JP"/>
                </w:rPr>
              </w:ins>
            </m:ctrlPr>
          </m:sSubPr>
          <m:e>
            <m:r>
              <w:ins w:id="689" w:author="Daewon Lee" w:date="2025-08-26T05:07:00Z" w16du:dateUtc="2025-08-26T12:07:00Z">
                <w:rPr>
                  <w:rFonts w:ascii="Cambria Math" w:eastAsia="SimSun" w:hAnsi="Cambria Math"/>
                  <w:lang w:eastAsia="ja-JP"/>
                </w:rPr>
                <m:t>ϕ</m:t>
              </w:ins>
            </m:r>
          </m:e>
          <m:sub>
            <m:r>
              <w:ins w:id="690" w:author="Daewon Lee" w:date="2025-08-26T05:07:00Z" w16du:dateUtc="2025-08-26T12:07:00Z">
                <w:rPr>
                  <w:rFonts w:ascii="Cambria Math" w:eastAsia="SimSun" w:hAnsi="Cambria Math"/>
                  <w:lang w:eastAsia="ja-JP"/>
                </w:rPr>
                <m:t>n</m:t>
              </w:ins>
            </m:r>
            <m:r>
              <w:ins w:id="691" w:author="Daewon Lee" w:date="2025-08-26T05:07:00Z" w16du:dateUtc="2025-08-26T12:07:00Z">
                <m:rPr>
                  <m:sty m:val="p"/>
                </m:rPr>
                <w:rPr>
                  <w:rFonts w:ascii="Cambria Math" w:eastAsia="SimSun" w:hAnsi="Cambria Math"/>
                  <w:lang w:eastAsia="ja-JP"/>
                </w:rPr>
                <m:t>,scaled</m:t>
              </w:ins>
            </m:r>
          </m:sub>
        </m:sSub>
      </m:oMath>
      <w:ins w:id="692"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00216C79">
          <w:rPr>
            <w:rFonts w:eastAsia="SimSun"/>
            <w:lang w:eastAsia="ja-JP"/>
          </w:rPr>
          <w:pict w14:anchorId="71AAF328">
            <v:shape id="_x0000_i1049" type="#_x0000_t75" alt="" style="width:20.75pt;height:13.25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D spread (ASD) for each CDL </w:t>
      </w:r>
      <w:proofErr w:type="gramStart"/>
      <w:r w:rsidRPr="007E4413">
        <w:rPr>
          <w:lang w:val="en-US" w:eastAsia="ko-KR"/>
        </w:rPr>
        <w:t>model</w:t>
      </w:r>
      <w:r w:rsidRPr="007E4413">
        <w:rPr>
          <w:rFonts w:hint="eastAsia"/>
          <w:lang w:val="en-US" w:eastAsia="ko-KR"/>
        </w:rPr>
        <w:t>:</w:t>
      </w:r>
      <w:r w:rsidRPr="007E4413">
        <w:rPr>
          <w:lang w:val="en-US" w:eastAsia="ko-KR"/>
        </w:rPr>
        <w:t xml:space="preserve"> {</w:t>
      </w:r>
      <w:proofErr w:type="gramEnd"/>
      <w:r w:rsidRPr="007E4413">
        <w:rPr>
          <w:lang w:val="en-US" w:eastAsia="ko-KR"/>
        </w:rPr>
        <w:t xml:space="preserve">5, 10, 15, 25} degrees. </w:t>
      </w:r>
    </w:p>
    <w:p w14:paraId="16DDF2DA"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A spread (ASA) for each CDL </w:t>
      </w:r>
      <w:proofErr w:type="gramStart"/>
      <w:r w:rsidRPr="007E4413">
        <w:rPr>
          <w:lang w:val="en-US" w:eastAsia="ko-KR"/>
        </w:rPr>
        <w:t>model: {</w:t>
      </w:r>
      <w:proofErr w:type="gramEnd"/>
      <w:r w:rsidRPr="007E4413">
        <w:rPr>
          <w:lang w:val="en-US" w:eastAsia="ko-KR"/>
        </w:rPr>
        <w:t xml:space="preserve">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A spread (ZSA) for each CDL </w:t>
      </w:r>
      <w:proofErr w:type="gramStart"/>
      <w:r w:rsidRPr="007E4413">
        <w:rPr>
          <w:lang w:val="en-US" w:eastAsia="ko-KR"/>
        </w:rPr>
        <w:t>model: {</w:t>
      </w:r>
      <w:proofErr w:type="gramEnd"/>
      <w:r w:rsidRPr="007E4413">
        <w:rPr>
          <w:lang w:val="en-US" w:eastAsia="ko-KR"/>
        </w:rPr>
        <w:t>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D spread (ZSD) for each CDL </w:t>
      </w:r>
      <w:proofErr w:type="gramStart"/>
      <w:r w:rsidRPr="007E4413">
        <w:rPr>
          <w:lang w:val="en-US" w:eastAsia="ko-KR"/>
        </w:rPr>
        <w:t>model: {</w:t>
      </w:r>
      <w:proofErr w:type="gramEnd"/>
      <w:r w:rsidRPr="007E4413">
        <w:rPr>
          <w:lang w:val="en-US" w:eastAsia="ko-KR"/>
        </w:rPr>
        <w:t>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w:t>
      </w:r>
      <w:proofErr w:type="gramStart"/>
      <w:r w:rsidRPr="007E4413">
        <w:rPr>
          <w:lang w:eastAsia="ko-KR"/>
        </w:rPr>
        <w:t>all of</w:t>
      </w:r>
      <w:proofErr w:type="gramEnd"/>
      <w:r w:rsidRPr="007E4413">
        <w:rPr>
          <w:lang w:eastAsia="ko-KR"/>
        </w:rPr>
        <w:t xml:space="preserve">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693" w:name="_Toc493104233"/>
      <w:bookmarkStart w:id="694" w:name="_Toc20320136"/>
      <w:bookmarkStart w:id="695" w:name="_Toc20340159"/>
      <w:bookmarkStart w:id="696" w:name="_Toc201656997"/>
      <w:bookmarkStart w:id="697" w:name="_Toc493104234"/>
      <w:bookmarkStart w:id="698" w:name="_Toc20320137"/>
      <w:bookmarkStart w:id="699" w:name="_Toc20340160"/>
      <w:bookmarkStart w:id="700" w:name="_Toc201656998"/>
      <w:r w:rsidRPr="007E4413">
        <w:t>7.</w:t>
      </w:r>
      <w:r w:rsidRPr="007E4413">
        <w:rPr>
          <w:rFonts w:hint="eastAsia"/>
          <w:lang w:eastAsia="ko-KR"/>
        </w:rPr>
        <w:t>8.1</w:t>
      </w:r>
      <w:r w:rsidRPr="007E4413">
        <w:tab/>
        <w:t>Large scale calibration</w:t>
      </w:r>
      <w:bookmarkEnd w:id="693"/>
      <w:bookmarkEnd w:id="694"/>
      <w:bookmarkEnd w:id="695"/>
      <w:bookmarkEnd w:id="696"/>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Default="00D0181E" w:rsidP="00D0181E">
      <w:pPr>
        <w:rPr>
          <w:lang w:val="en-US"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701"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702" w:author="Daewon Lee" w:date="2025-08-26T04:53:00Z" w16du:dateUtc="2025-08-26T11:53:00Z">
        <w:r w:rsidR="00216F3A">
          <w:rPr>
            <w:rFonts w:hint="eastAsia"/>
            <w:lang w:val="en-US" w:eastAsia="ko-KR"/>
          </w:rPr>
          <w:t>2506406</w:t>
        </w:r>
      </w:ins>
      <w:r w:rsidRPr="007E4413">
        <w:rPr>
          <w:rFonts w:eastAsia="SimSun"/>
          <w:lang w:val="en-US" w:eastAsia="ko-KR"/>
        </w:rPr>
        <w:t>.</w:t>
      </w:r>
    </w:p>
    <w:p w14:paraId="7F9DA6A3" w14:textId="77777777" w:rsidR="006119E5" w:rsidRPr="007E4413" w:rsidRDefault="006119E5" w:rsidP="006119E5">
      <w:pPr>
        <w:pStyle w:val="TH"/>
        <w:rPr>
          <w:rFonts w:eastAsia="SimSun"/>
        </w:rPr>
      </w:pPr>
      <w:r w:rsidRPr="007E4413">
        <w:rPr>
          <w:rFonts w:eastAsia="SimSun"/>
        </w:rPr>
        <w:lastRenderedPageBreak/>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28"/>
      </w:tblGrid>
      <w:tr w:rsidR="006119E5" w:rsidRPr="007E4413" w14:paraId="11A2454B"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5E0EAD41"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4198222"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Values</w:t>
            </w:r>
          </w:p>
        </w:tc>
      </w:tr>
      <w:tr w:rsidR="006119E5" w:rsidRPr="007E4413" w14:paraId="46AB284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9491A4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482BD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Ma, UMi-Street Canyon, SMa</w:t>
            </w:r>
          </w:p>
        </w:tc>
      </w:tr>
      <w:tr w:rsidR="006119E5" w:rsidRPr="007E4413" w14:paraId="4AFA22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F348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0E5416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7 GHz</w:t>
            </w:r>
          </w:p>
        </w:tc>
      </w:tr>
      <w:tr w:rsidR="006119E5" w:rsidRPr="007E4413" w14:paraId="06D9A4B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90DB5F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E0AF75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25C05F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01AFFF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119E5" w:rsidRPr="007E4413" w14:paraId="309A9B8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6916E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43BAE4C" w14:textId="77777777" w:rsidR="006119E5" w:rsidRPr="007E4413" w:rsidRDefault="006119E5" w:rsidP="00011677">
            <w:pPr>
              <w:keepNext/>
              <w:keepLines/>
              <w:spacing w:after="0"/>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119E5" w:rsidRPr="007E4413" w14:paraId="437A8B6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64DAF6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D4F2469"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4034C51C"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119E5" w:rsidRPr="007E4413" w14:paraId="78A8050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F42CC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09ED6E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49 dBm for SMa</w:t>
            </w:r>
          </w:p>
        </w:tc>
      </w:tr>
      <w:tr w:rsidR="006119E5" w:rsidRPr="007E4413" w14:paraId="5CE1693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0D4FF6E"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65819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20 MHz</w:t>
            </w:r>
          </w:p>
        </w:tc>
      </w:tr>
      <w:tr w:rsidR="006119E5" w:rsidRPr="007E4413" w14:paraId="2FD3136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E8F3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686618D2"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20% of UT outdoor, 80% of UT indoor. Among indoor UT, 90% of indoor UT are within residential buildings, and 10% of indoor UT in commercial buildings. Indoor UTs are uniformly distributed across all floors for a building type.</w:t>
            </w:r>
          </w:p>
        </w:tc>
      </w:tr>
      <w:tr w:rsidR="006119E5" w:rsidRPr="007E4413" w14:paraId="23600F6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4F9CD5A0" w14:textId="38DCEF39"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LOS probabil</w:t>
            </w:r>
            <w:ins w:id="703" w:author="Daewon Lee" w:date="2025-08-26T07:03:00Z" w16du:dateUtc="2025-08-26T14:03:00Z">
              <w:r>
                <w:rPr>
                  <w:rFonts w:ascii="Arial" w:hAnsi="Arial" w:hint="eastAsia"/>
                  <w:sz w:val="18"/>
                  <w:lang w:eastAsia="ko-KR"/>
                </w:rPr>
                <w:t>i</w:t>
              </w:r>
            </w:ins>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4EBC283A" w14:textId="1298C8E5"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0% veg</w:t>
            </w:r>
            <w:ins w:id="704" w:author="Daewon Lee" w:date="2025-08-26T07:03:00Z" w16du:dateUtc="2025-08-26T14:03:00Z">
              <w:r>
                <w:rPr>
                  <w:rFonts w:ascii="Arial" w:hAnsi="Arial" w:hint="eastAsia"/>
                  <w:sz w:val="18"/>
                  <w:lang w:eastAsia="ko-KR"/>
                </w:rPr>
                <w:t>e</w:t>
              </w:r>
            </w:ins>
            <w:del w:id="705" w:author="Daewon Lee" w:date="2025-08-26T07:03:00Z" w16du:dateUtc="2025-08-26T14:03:00Z">
              <w:r w:rsidRPr="007E4413" w:rsidDel="006119E5">
                <w:rPr>
                  <w:rFonts w:ascii="Arial" w:eastAsia="SimSun" w:hAnsi="Arial"/>
                  <w:sz w:val="18"/>
                  <w:lang w:eastAsia="ko-KR"/>
                </w:rPr>
                <w:delText>a</w:delText>
              </w:r>
            </w:del>
            <w:r w:rsidRPr="007E4413">
              <w:rPr>
                <w:rFonts w:ascii="Arial" w:eastAsia="SimSun" w:hAnsi="Arial"/>
                <w:sz w:val="18"/>
                <w:lang w:eastAsia="ko-KR"/>
              </w:rPr>
              <w:t>tation</w:t>
            </w:r>
          </w:p>
        </w:tc>
      </w:tr>
      <w:tr w:rsidR="006119E5" w:rsidRPr="007E4413" w14:paraId="7CDBE89E"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3B2C65"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7422F9F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Low-loss A model</w:t>
            </w:r>
          </w:p>
        </w:tc>
      </w:tr>
      <w:tr w:rsidR="006119E5" w:rsidRPr="007E4413" w14:paraId="0419338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B77F3A8"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63CB2A0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non-metallic car window</w:t>
            </w:r>
          </w:p>
        </w:tc>
      </w:tr>
      <w:tr w:rsidR="006119E5" w:rsidRPr="007E4413" w14:paraId="720F093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5D99C3A"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184B380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UMa, UMi-Street Canyon, SMa:</w:t>
            </w:r>
          </w:p>
          <w:p w14:paraId="18B1786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6B63E32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3972AE83" w14:textId="77777777" w:rsidR="006119E5" w:rsidRPr="006119E5" w:rsidRDefault="006119E5" w:rsidP="00D0181E">
      <w:pPr>
        <w:rPr>
          <w:lang w:eastAsia="ko-KR"/>
        </w:rPr>
      </w:pP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697"/>
      <w:bookmarkEnd w:id="698"/>
      <w:bookmarkEnd w:id="699"/>
      <w:bookmarkEnd w:id="700"/>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706" w:author="Daewon Lee" w:date="2025-08-26T04:53:00Z" w16du:dateUtc="2025-08-26T11:53:00Z">
        <w:r w:rsidR="00216F3A">
          <w:rPr>
            <w:rFonts w:hint="eastAsia"/>
            <w:lang w:val="en-US" w:eastAsia="ko-KR"/>
          </w:rPr>
          <w:t>2506406</w:t>
        </w:r>
      </w:ins>
      <w:del w:id="707"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Table 7.8-2</w:t>
      </w:r>
      <w:proofErr w:type="gramStart"/>
      <w:r w:rsidRPr="007E3A93">
        <w:rPr>
          <w:rFonts w:ascii="Arial" w:eastAsia="SimSun" w:hAnsi="Arial" w:cs="Arial"/>
          <w:b/>
          <w:lang w:val="fr-FR"/>
        </w:rPr>
        <w:t>A:</w:t>
      </w:r>
      <w:proofErr w:type="gramEnd"/>
      <w:r w:rsidRPr="007E3A93">
        <w:rPr>
          <w:rFonts w:ascii="Arial" w:eastAsia="SimSun" w:hAnsi="Arial" w:cs="Arial"/>
          <w:b/>
          <w:lang w:val="fr-FR"/>
        </w:rPr>
        <w:t xml:space="preserve">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708"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709"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710" w:name="_Toc493104235"/>
      <w:bookmarkStart w:id="711" w:name="_Toc20320138"/>
      <w:bookmarkStart w:id="712" w:name="_Toc20340161"/>
      <w:bookmarkStart w:id="713" w:name="_Toc201656999"/>
      <w:bookmarkStart w:id="714" w:name="_Toc201657036"/>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710"/>
      <w:bookmarkEnd w:id="711"/>
      <w:bookmarkEnd w:id="712"/>
      <w:bookmarkEnd w:id="713"/>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715" w:author="Daewon Lee" w:date="2025-08-26T04:49:00Z" w16du:dateUtc="2025-08-26T11:49:00Z">
        <w:r w:rsidR="00AF256E">
          <w:rPr>
            <w:rFonts w:hint="eastAsia"/>
            <w:lang w:val="en-US" w:eastAsia="ko-KR"/>
          </w:rPr>
          <w:t>6A</w:t>
        </w:r>
      </w:ins>
      <w:del w:id="716"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717" w:author="Daewon Lee" w:date="2025-08-26T04:49:00Z" w16du:dateUtc="2025-08-26T11:49:00Z">
        <w:r w:rsidR="00AF256E">
          <w:rPr>
            <w:rFonts w:hint="eastAsia"/>
            <w:lang w:val="en-US" w:eastAsia="ko-KR"/>
          </w:rPr>
          <w:t>6B</w:t>
        </w:r>
      </w:ins>
      <w:del w:id="718"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719" w:author="Daewon Lee" w:date="2025-08-26T04:49:00Z" w16du:dateUtc="2025-08-26T11:49:00Z">
        <w:r w:rsidR="00AF256E">
          <w:rPr>
            <w:rFonts w:hint="eastAsia"/>
            <w:lang w:val="en-US" w:eastAsia="ko-KR"/>
          </w:rPr>
          <w:t>6C</w:t>
        </w:r>
      </w:ins>
      <w:del w:id="720"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lastRenderedPageBreak/>
        <w:t>The additional calibration results can be found in R1-</w:t>
      </w:r>
      <w:ins w:id="721" w:author="Daewon Lee" w:date="2025-08-26T04:53:00Z" w16du:dateUtc="2025-08-26T11:53:00Z">
        <w:r w:rsidR="00216F3A">
          <w:rPr>
            <w:rFonts w:hint="eastAsia"/>
            <w:lang w:val="en-US" w:eastAsia="ko-KR"/>
          </w:rPr>
          <w:t>2506406</w:t>
        </w:r>
      </w:ins>
      <w:del w:id="722"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723" w:author="Daewon Lee" w:date="2025-08-26T04:50:00Z" w16du:dateUtc="2025-08-26T11:50:00Z">
        <w:r w:rsidR="00A829BA">
          <w:rPr>
            <w:rFonts w:hint="eastAsia"/>
            <w:lang w:eastAsia="ko-KR"/>
          </w:rPr>
          <w:t>6A</w:t>
        </w:r>
      </w:ins>
      <w:del w:id="724"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725" w:author="Daewon Lee" w:date="2025-08-26T04:50:00Z" w16du:dateUtc="2025-08-26T11:50:00Z">
        <w:r w:rsidR="00A829BA">
          <w:rPr>
            <w:rFonts w:hint="eastAsia"/>
            <w:lang w:eastAsia="ko-KR"/>
          </w:rPr>
          <w:t>6B</w:t>
        </w:r>
      </w:ins>
      <w:del w:id="726"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727" w:author="Daewon Lee" w:date="2025-08-26T04:50:00Z" w16du:dateUtc="2025-08-26T11:50:00Z">
        <w:r w:rsidR="00A829BA">
          <w:rPr>
            <w:rFonts w:hint="eastAsia"/>
            <w:lang w:eastAsia="ko-KR"/>
          </w:rPr>
          <w:t>6C</w:t>
        </w:r>
      </w:ins>
      <w:del w:id="728"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714"/>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729" w:author="Daewon Lee" w:date="2025-08-22T13:43:00Z" w16du:dateUtc="2025-08-22T20:43:00Z">
                <w:rPr>
                  <w:rFonts w:ascii="Cambria Math" w:eastAsia="SimSun"/>
                </w:rPr>
                <m:t>n</m:t>
              </w:ins>
            </m:r>
            <m:r>
              <w:del w:id="730"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7A1D3C" w14:textId="77777777" w:rsidR="0062097F" w:rsidRDefault="0062097F">
      <w:r>
        <w:separator/>
      </w:r>
    </w:p>
  </w:endnote>
  <w:endnote w:type="continuationSeparator" w:id="0">
    <w:p w14:paraId="66E9F131" w14:textId="77777777" w:rsidR="0062097F" w:rsidRDefault="00620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F9DF0" w14:textId="77777777" w:rsidR="0062097F" w:rsidRDefault="0062097F">
      <w:r>
        <w:separator/>
      </w:r>
    </w:p>
  </w:footnote>
  <w:footnote w:type="continuationSeparator" w:id="0">
    <w:p w14:paraId="6CAEBD68" w14:textId="77777777" w:rsidR="0062097F" w:rsidRDefault="00620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AB"/>
    <w:rsid w:val="00021CE5"/>
    <w:rsid w:val="00022E4A"/>
    <w:rsid w:val="000323BA"/>
    <w:rsid w:val="000421C6"/>
    <w:rsid w:val="00070E09"/>
    <w:rsid w:val="000968FB"/>
    <w:rsid w:val="000A4052"/>
    <w:rsid w:val="000A4CF4"/>
    <w:rsid w:val="000A6394"/>
    <w:rsid w:val="000B7FED"/>
    <w:rsid w:val="000C038A"/>
    <w:rsid w:val="000C632B"/>
    <w:rsid w:val="000C6598"/>
    <w:rsid w:val="000C6A63"/>
    <w:rsid w:val="000D44B3"/>
    <w:rsid w:val="000D55A5"/>
    <w:rsid w:val="000E2CDC"/>
    <w:rsid w:val="00112EA4"/>
    <w:rsid w:val="00145D43"/>
    <w:rsid w:val="00185A69"/>
    <w:rsid w:val="00192C46"/>
    <w:rsid w:val="001A08B3"/>
    <w:rsid w:val="001A52AB"/>
    <w:rsid w:val="001A7B60"/>
    <w:rsid w:val="001B52F0"/>
    <w:rsid w:val="001B7A65"/>
    <w:rsid w:val="001D07FD"/>
    <w:rsid w:val="001E41F3"/>
    <w:rsid w:val="00216C79"/>
    <w:rsid w:val="00216F3A"/>
    <w:rsid w:val="00242026"/>
    <w:rsid w:val="0026004D"/>
    <w:rsid w:val="002640DD"/>
    <w:rsid w:val="00265242"/>
    <w:rsid w:val="00275D12"/>
    <w:rsid w:val="00284FEB"/>
    <w:rsid w:val="002860C4"/>
    <w:rsid w:val="00295ABB"/>
    <w:rsid w:val="002B4E5C"/>
    <w:rsid w:val="002B5741"/>
    <w:rsid w:val="002E472E"/>
    <w:rsid w:val="002E538A"/>
    <w:rsid w:val="00305409"/>
    <w:rsid w:val="00334977"/>
    <w:rsid w:val="00342F69"/>
    <w:rsid w:val="003609EF"/>
    <w:rsid w:val="0036231A"/>
    <w:rsid w:val="003677F6"/>
    <w:rsid w:val="00374DD4"/>
    <w:rsid w:val="003918CD"/>
    <w:rsid w:val="003E1A36"/>
    <w:rsid w:val="003F686F"/>
    <w:rsid w:val="00410371"/>
    <w:rsid w:val="00411F29"/>
    <w:rsid w:val="004242F1"/>
    <w:rsid w:val="004578A7"/>
    <w:rsid w:val="00464BF3"/>
    <w:rsid w:val="00486F25"/>
    <w:rsid w:val="004A4EBD"/>
    <w:rsid w:val="004A6273"/>
    <w:rsid w:val="004B358C"/>
    <w:rsid w:val="004B5109"/>
    <w:rsid w:val="004B75B7"/>
    <w:rsid w:val="004C398B"/>
    <w:rsid w:val="004E3154"/>
    <w:rsid w:val="005019BE"/>
    <w:rsid w:val="005135B3"/>
    <w:rsid w:val="005141D9"/>
    <w:rsid w:val="005141EB"/>
    <w:rsid w:val="0051580D"/>
    <w:rsid w:val="00531503"/>
    <w:rsid w:val="0054620B"/>
    <w:rsid w:val="00547111"/>
    <w:rsid w:val="005762E3"/>
    <w:rsid w:val="005865CC"/>
    <w:rsid w:val="00592D74"/>
    <w:rsid w:val="005D3690"/>
    <w:rsid w:val="005E2C44"/>
    <w:rsid w:val="006119E5"/>
    <w:rsid w:val="0062097F"/>
    <w:rsid w:val="00621188"/>
    <w:rsid w:val="006211DF"/>
    <w:rsid w:val="006257ED"/>
    <w:rsid w:val="00653DE4"/>
    <w:rsid w:val="006568A8"/>
    <w:rsid w:val="00665C47"/>
    <w:rsid w:val="006907B0"/>
    <w:rsid w:val="0069127A"/>
    <w:rsid w:val="00695808"/>
    <w:rsid w:val="006B46FB"/>
    <w:rsid w:val="006D5DAB"/>
    <w:rsid w:val="006E21FB"/>
    <w:rsid w:val="006E5584"/>
    <w:rsid w:val="007525E0"/>
    <w:rsid w:val="00761FA8"/>
    <w:rsid w:val="0076216C"/>
    <w:rsid w:val="00764AAA"/>
    <w:rsid w:val="0077438A"/>
    <w:rsid w:val="00785221"/>
    <w:rsid w:val="00792342"/>
    <w:rsid w:val="007977A8"/>
    <w:rsid w:val="007B0FF0"/>
    <w:rsid w:val="007B512A"/>
    <w:rsid w:val="007C2097"/>
    <w:rsid w:val="007D6443"/>
    <w:rsid w:val="007D6A07"/>
    <w:rsid w:val="007E3A93"/>
    <w:rsid w:val="007F0F9B"/>
    <w:rsid w:val="007F7259"/>
    <w:rsid w:val="008040A8"/>
    <w:rsid w:val="008133F4"/>
    <w:rsid w:val="008160B4"/>
    <w:rsid w:val="008279FA"/>
    <w:rsid w:val="008626E7"/>
    <w:rsid w:val="00870EE7"/>
    <w:rsid w:val="00872A86"/>
    <w:rsid w:val="008863B9"/>
    <w:rsid w:val="008A45A6"/>
    <w:rsid w:val="008D3CCC"/>
    <w:rsid w:val="008F3789"/>
    <w:rsid w:val="008F686C"/>
    <w:rsid w:val="00912323"/>
    <w:rsid w:val="009148DE"/>
    <w:rsid w:val="00941E30"/>
    <w:rsid w:val="009531B0"/>
    <w:rsid w:val="0095750B"/>
    <w:rsid w:val="009741B3"/>
    <w:rsid w:val="009777D9"/>
    <w:rsid w:val="00991B88"/>
    <w:rsid w:val="009958FB"/>
    <w:rsid w:val="009A5753"/>
    <w:rsid w:val="009A579D"/>
    <w:rsid w:val="009B6EA0"/>
    <w:rsid w:val="009C2407"/>
    <w:rsid w:val="009C40FF"/>
    <w:rsid w:val="009E3297"/>
    <w:rsid w:val="009F728D"/>
    <w:rsid w:val="009F734F"/>
    <w:rsid w:val="009F797C"/>
    <w:rsid w:val="00A246B6"/>
    <w:rsid w:val="00A473A6"/>
    <w:rsid w:val="00A47E70"/>
    <w:rsid w:val="00A50CF0"/>
    <w:rsid w:val="00A74DC7"/>
    <w:rsid w:val="00A7671C"/>
    <w:rsid w:val="00A829BA"/>
    <w:rsid w:val="00AA2CBC"/>
    <w:rsid w:val="00AB35BC"/>
    <w:rsid w:val="00AB40D7"/>
    <w:rsid w:val="00AC5820"/>
    <w:rsid w:val="00AD1CD8"/>
    <w:rsid w:val="00AD6031"/>
    <w:rsid w:val="00AF256E"/>
    <w:rsid w:val="00AF3735"/>
    <w:rsid w:val="00B1639C"/>
    <w:rsid w:val="00B258BB"/>
    <w:rsid w:val="00B40185"/>
    <w:rsid w:val="00B52574"/>
    <w:rsid w:val="00B67B97"/>
    <w:rsid w:val="00B91B67"/>
    <w:rsid w:val="00B968C8"/>
    <w:rsid w:val="00BA3EC5"/>
    <w:rsid w:val="00BA51D9"/>
    <w:rsid w:val="00BB5DFC"/>
    <w:rsid w:val="00BD279D"/>
    <w:rsid w:val="00BD6BB8"/>
    <w:rsid w:val="00BE7099"/>
    <w:rsid w:val="00C232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C42E8"/>
    <w:rsid w:val="00DE0551"/>
    <w:rsid w:val="00DE34CF"/>
    <w:rsid w:val="00DE3D07"/>
    <w:rsid w:val="00DF1352"/>
    <w:rsid w:val="00E04281"/>
    <w:rsid w:val="00E0639F"/>
    <w:rsid w:val="00E13F3D"/>
    <w:rsid w:val="00E20BE8"/>
    <w:rsid w:val="00E34898"/>
    <w:rsid w:val="00EA4FC4"/>
    <w:rsid w:val="00EB09B7"/>
    <w:rsid w:val="00EC4783"/>
    <w:rsid w:val="00EC51EC"/>
    <w:rsid w:val="00EE7D7C"/>
    <w:rsid w:val="00F25D98"/>
    <w:rsid w:val="00F300FB"/>
    <w:rsid w:val="00F370D2"/>
    <w:rsid w:val="00F4387F"/>
    <w:rsid w:val="00F448D9"/>
    <w:rsid w:val="00F55CE4"/>
    <w:rsid w:val="00F57899"/>
    <w:rsid w:val="00F67C1D"/>
    <w:rsid w:val="00F76E7A"/>
    <w:rsid w:val="00F77897"/>
    <w:rsid w:val="00F96026"/>
    <w:rsid w:val="00FB6386"/>
    <w:rsid w:val="00FC372E"/>
    <w:rsid w:val="00FE493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8</TotalTime>
  <Pages>14</Pages>
  <Words>5306</Words>
  <Characters>36233</Characters>
  <Application>Microsoft Office Word</Application>
  <DocSecurity>0</DocSecurity>
  <Lines>301</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4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115</cp:revision>
  <cp:lastPrinted>1900-01-01T08:00:00Z</cp:lastPrinted>
  <dcterms:created xsi:type="dcterms:W3CDTF">2020-02-03T08:32:00Z</dcterms:created>
  <dcterms:modified xsi:type="dcterms:W3CDTF">2025-08-29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